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7330" w:rsidRPr="00260FE2" w:rsidRDefault="00C27330" w:rsidP="00C27330">
      <w:pPr>
        <w:spacing w:after="0" w:line="240" w:lineRule="auto"/>
        <w:ind w:right="-720"/>
        <w:jc w:val="center"/>
        <w:rPr>
          <w:rFonts w:ascii="Book Antiqua" w:hAnsi="Book Antiqua" w:cs="Times New Roman"/>
          <w:b/>
          <w:sz w:val="28"/>
          <w:szCs w:val="28"/>
          <w:lang w:val="en-GB"/>
        </w:rPr>
      </w:pPr>
      <w:r w:rsidRPr="00260FE2">
        <w:rPr>
          <w:rFonts w:ascii="Book Antiqua" w:hAnsi="Book Antiqua" w:cs="Times New Roman"/>
          <w:b/>
          <w:sz w:val="28"/>
          <w:szCs w:val="28"/>
          <w:lang w:val="en-GB"/>
        </w:rPr>
        <w:t>Kenya Certificate of Secondary Education 2019</w:t>
      </w:r>
    </w:p>
    <w:p w:rsidR="00C27330" w:rsidRDefault="00C27330" w:rsidP="00C27330">
      <w:pPr>
        <w:spacing w:after="0" w:line="240" w:lineRule="auto"/>
        <w:ind w:left="-540" w:right="-720" w:firstLine="540"/>
        <w:jc w:val="center"/>
        <w:rPr>
          <w:rFonts w:ascii="Book Antiqua" w:eastAsiaTheme="minorHAnsi" w:hAnsi="Book Antiqua"/>
          <w:b/>
          <w:sz w:val="24"/>
          <w:szCs w:val="24"/>
        </w:rPr>
      </w:pPr>
      <w:r>
        <w:rPr>
          <w:rFonts w:ascii="Book Antiqua" w:hAnsi="Book Antiqua"/>
          <w:b/>
          <w:sz w:val="24"/>
          <w:szCs w:val="24"/>
        </w:rPr>
        <w:t>Secret Garden Education</w:t>
      </w:r>
    </w:p>
    <w:p w:rsidR="00C27330" w:rsidRPr="00260FE2" w:rsidRDefault="00C27330" w:rsidP="00C27330">
      <w:pPr>
        <w:spacing w:after="100" w:afterAutospacing="1" w:line="240" w:lineRule="auto"/>
        <w:ind w:left="720" w:right="-720"/>
        <w:contextualSpacing/>
        <w:rPr>
          <w:rFonts w:ascii="Arial Black" w:hAnsi="Arial Black" w:cs="Times New Roman"/>
          <w:b/>
          <w:lang w:val="en-GB"/>
        </w:rPr>
      </w:pPr>
      <w:r>
        <w:rPr>
          <w:rFonts w:ascii="Arial Black" w:hAnsi="Arial Black" w:cs="Times New Roman"/>
          <w:b/>
          <w:sz w:val="52"/>
          <w:lang w:val="en-GB"/>
        </w:rPr>
        <w:t>121/ 2</w:t>
      </w:r>
      <w:r>
        <w:rPr>
          <w:rFonts w:ascii="Arial Black" w:hAnsi="Arial Black" w:cs="Times New Roman"/>
          <w:b/>
          <w:sz w:val="52"/>
          <w:lang w:val="en-GB"/>
        </w:rPr>
        <w:tab/>
        <w:t xml:space="preserve"> Mathematics </w:t>
      </w:r>
      <w:r>
        <w:rPr>
          <w:rFonts w:ascii="Arial Black" w:hAnsi="Arial Black" w:cs="Times New Roman"/>
          <w:b/>
          <w:sz w:val="52"/>
          <w:lang w:val="en-GB"/>
        </w:rPr>
        <w:tab/>
        <w:t>Paper 2</w:t>
      </w:r>
      <w:r w:rsidRPr="00260FE2">
        <w:rPr>
          <w:rFonts w:ascii="Arial Black" w:hAnsi="Arial Black" w:cs="Times New Roman"/>
          <w:b/>
          <w:lang w:val="en-GB"/>
        </w:rPr>
        <w:tab/>
      </w:r>
    </w:p>
    <w:p w:rsidR="00C27330" w:rsidRPr="00260FE2" w:rsidRDefault="00B069A2" w:rsidP="00C27330">
      <w:pPr>
        <w:spacing w:after="100" w:afterAutospacing="1" w:line="240" w:lineRule="auto"/>
        <w:ind w:left="3780" w:right="-720"/>
        <w:contextualSpacing/>
        <w:rPr>
          <w:rFonts w:ascii="Arial Black" w:hAnsi="Arial Black" w:cs="Times New Roman"/>
          <w:b/>
          <w:sz w:val="52"/>
          <w:lang w:val="en-GB"/>
        </w:rPr>
      </w:pPr>
      <w:r>
        <w:rPr>
          <w:rFonts w:ascii="Arial Black" w:hAnsi="Arial Black" w:cs="Times New Roman"/>
          <w:b/>
          <w:sz w:val="52"/>
          <w:lang w:val="en-GB"/>
        </w:rPr>
        <w:t xml:space="preserve"> </w:t>
      </w:r>
    </w:p>
    <w:p w:rsidR="00C27330" w:rsidRPr="00260FE2" w:rsidRDefault="00753223" w:rsidP="00C27330">
      <w:pPr>
        <w:spacing w:after="100" w:afterAutospacing="1" w:line="240" w:lineRule="auto"/>
        <w:ind w:right="-720"/>
        <w:contextualSpacing/>
        <w:rPr>
          <w:rFonts w:ascii="Arial Black" w:hAnsi="Arial Black" w:cs="Times New Roman"/>
          <w:b/>
          <w:sz w:val="40"/>
          <w:szCs w:val="40"/>
          <w:lang w:val="en-GB"/>
        </w:rPr>
      </w:pPr>
      <w:r>
        <w:rPr>
          <w:rFonts w:ascii="Arial Black" w:hAnsi="Arial Black" w:cs="Times New Roman"/>
          <w:b/>
          <w:sz w:val="40"/>
          <w:szCs w:val="40"/>
          <w:lang w:val="en-GB"/>
        </w:rPr>
        <w:t xml:space="preserve">END </w:t>
      </w:r>
      <w:r w:rsidR="00B069A2">
        <w:rPr>
          <w:rFonts w:ascii="Arial Black" w:hAnsi="Arial Black" w:cs="Times New Roman"/>
          <w:b/>
          <w:sz w:val="40"/>
          <w:szCs w:val="40"/>
          <w:lang w:val="en-GB"/>
        </w:rPr>
        <w:t>TERM 1</w:t>
      </w:r>
      <w:r w:rsidR="00C27330">
        <w:rPr>
          <w:rFonts w:ascii="Arial Black" w:hAnsi="Arial Black" w:cs="Times New Roman"/>
          <w:b/>
          <w:sz w:val="40"/>
          <w:szCs w:val="40"/>
          <w:lang w:val="en-GB"/>
        </w:rPr>
        <w:t>–Time :2</w:t>
      </w:r>
      <w:r w:rsidR="00C27330" w:rsidRPr="00260FE2">
        <w:rPr>
          <w:rFonts w:ascii="Arial Black" w:hAnsi="Arial Black" w:cs="Times New Roman"/>
          <w:b/>
          <w:sz w:val="40"/>
          <w:szCs w:val="40"/>
          <w:lang w:val="en-GB"/>
        </w:rPr>
        <w:t xml:space="preserve"> ½ hours</w:t>
      </w:r>
    </w:p>
    <w:p w:rsidR="00C27330" w:rsidRPr="00260FE2" w:rsidRDefault="00EA28CC" w:rsidP="00C27330">
      <w:pPr>
        <w:spacing w:line="480" w:lineRule="auto"/>
        <w:ind w:right="-720"/>
        <w:rPr>
          <w:rFonts w:ascii="Book Antiqua" w:hAnsi="Book Antiqua" w:cs="Times New Roman"/>
          <w:b/>
          <w:lang w:val="en-GB"/>
        </w:rPr>
      </w:pPr>
      <w:r>
        <w:rPr>
          <w:rFonts w:ascii="Book Antiqua" w:hAnsi="Book Antiqua" w:cs="Times New Roman"/>
          <w:b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58" o:spid="_x0000_s1026" type="#_x0000_t32" style="position:absolute;margin-left:80.25pt;margin-top:10.15pt;width:300pt;height:0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"/>
        </w:pict>
      </w:r>
    </w:p>
    <w:p w:rsidR="00C27330" w:rsidRPr="00260FE2" w:rsidRDefault="00C27330" w:rsidP="00C27330">
      <w:pPr>
        <w:spacing w:line="480" w:lineRule="auto"/>
        <w:ind w:left="-547" w:right="-720" w:firstLine="907"/>
        <w:rPr>
          <w:rFonts w:ascii="Book Antiqua" w:hAnsi="Book Antiqua" w:cs="Times New Roman"/>
          <w:b/>
          <w:lang w:val="en-GB"/>
        </w:rPr>
      </w:pPr>
      <w:r w:rsidRPr="00260FE2">
        <w:rPr>
          <w:rFonts w:ascii="Book Antiqua" w:hAnsi="Book Antiqua" w:cs="Times New Roman"/>
          <w:b/>
          <w:lang w:val="en-GB"/>
        </w:rPr>
        <w:t>Name …………………………………………….……… Index Number…………………………..</w:t>
      </w:r>
    </w:p>
    <w:p w:rsidR="00C27330" w:rsidRPr="00260FE2" w:rsidRDefault="00EA28CC" w:rsidP="00C27330">
      <w:pPr>
        <w:spacing w:line="480" w:lineRule="auto"/>
        <w:ind w:left="-547" w:right="-720" w:firstLine="907"/>
        <w:rPr>
          <w:rFonts w:ascii="Book Antiqua" w:hAnsi="Book Antiqua" w:cs="Times New Roman"/>
          <w:b/>
          <w:lang w:val="en-GB"/>
        </w:rPr>
      </w:pPr>
      <w:r w:rsidRPr="00EA28CC">
        <w:rPr>
          <w:rFonts w:ascii="Book Antiqua" w:hAnsi="Book Antiqua" w:cs="Times New Roman"/>
          <w:noProof/>
        </w:rPr>
        <w:pict>
          <v:shape id="Straight Arrow Connector 59" o:spid="_x0000_s1088" type="#_x0000_t32" style="position:absolute;left:0;text-align:left;margin-left:85.5pt;margin-top:32.2pt;width:300pt;height:0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"/>
        </w:pict>
      </w:r>
      <w:r w:rsidR="00C27330" w:rsidRPr="00260FE2">
        <w:rPr>
          <w:rFonts w:ascii="Book Antiqua" w:hAnsi="Book Antiqua" w:cs="Times New Roman"/>
          <w:b/>
          <w:lang w:val="en-GB"/>
        </w:rPr>
        <w:t>Candidate’s Signature ………………….…...………..     Date ……………………………………</w:t>
      </w:r>
    </w:p>
    <w:p w:rsidR="00C27330" w:rsidRPr="00260FE2" w:rsidRDefault="00C27330" w:rsidP="00C27330">
      <w:pPr>
        <w:keepNext/>
        <w:spacing w:after="0" w:line="240" w:lineRule="auto"/>
        <w:outlineLvl w:val="1"/>
        <w:rPr>
          <w:rFonts w:eastAsia="Times New Roman" w:cstheme="minorHAnsi"/>
          <w:b/>
          <w:bCs/>
          <w:sz w:val="24"/>
          <w:szCs w:val="24"/>
          <w:u w:val="single"/>
          <w:lang w:val="en-GB"/>
        </w:rPr>
      </w:pPr>
      <w:r w:rsidRPr="00260FE2">
        <w:rPr>
          <w:rFonts w:eastAsia="Times New Roman" w:cstheme="minorHAnsi"/>
          <w:b/>
          <w:bCs/>
          <w:sz w:val="24"/>
          <w:szCs w:val="24"/>
          <w:u w:val="single"/>
          <w:lang w:val="en-GB"/>
        </w:rPr>
        <w:t>Instructions to candidates</w:t>
      </w:r>
    </w:p>
    <w:p w:rsidR="00C27330" w:rsidRPr="00260FE2" w:rsidRDefault="00EA28CC" w:rsidP="00C27330">
      <w:pPr>
        <w:numPr>
          <w:ilvl w:val="0"/>
          <w:numId w:val="1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EA28CC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60" o:spid="_x0000_s1087" type="#_x0000_t202" style="position:absolute;left:0;text-align:left;margin-left:18.75pt;margin-top:256.5pt;width:468pt;height:203.25pt;z-index:-251636736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" o:allowincell="f" filled="f" stroked="f">
            <v:stroke joinstyle="round"/>
            <o:lock v:ext="edit" shapetype="t"/>
            <v:textbox>
              <w:txbxContent>
                <w:p w:rsidR="00C27330" w:rsidRPr="00B069A2" w:rsidRDefault="00C27330" w:rsidP="00B069A2">
                  <w:pPr>
                    <w:pStyle w:val="NormalWeb"/>
                    <w:spacing w:after="0"/>
                    <w:jc w:val="center"/>
                    <w:rPr>
                      <w:rFonts w:ascii="Calibri" w:hAnsi="Calibri" w:cs="Calibri"/>
                      <w:color w:val="C0C0C0"/>
                      <w:sz w:val="72"/>
                      <w:szCs w:val="72"/>
                    </w:rPr>
                  </w:pPr>
                </w:p>
              </w:txbxContent>
            </v:textbox>
            <w10:wrap anchorx="margin" anchory="margin"/>
          </v:shape>
        </w:pict>
      </w:r>
      <w:r w:rsidR="00C27330" w:rsidRPr="00260FE2">
        <w:rPr>
          <w:rFonts w:cstheme="minorHAnsi"/>
          <w:sz w:val="24"/>
          <w:szCs w:val="24"/>
          <w:lang w:val="en-GB"/>
        </w:rPr>
        <w:t>Write your name, admission number and class in the spaces provided above.</w:t>
      </w:r>
    </w:p>
    <w:p w:rsidR="00C27330" w:rsidRPr="00260FE2" w:rsidRDefault="00C27330" w:rsidP="00C27330">
      <w:pPr>
        <w:numPr>
          <w:ilvl w:val="0"/>
          <w:numId w:val="1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 xml:space="preserve">The paper contains two sections: </w:t>
      </w:r>
      <w:r w:rsidRPr="00260FE2">
        <w:rPr>
          <w:rFonts w:cstheme="minorHAnsi"/>
          <w:b/>
          <w:bCs/>
          <w:sz w:val="24"/>
          <w:szCs w:val="24"/>
          <w:lang w:val="en-GB"/>
        </w:rPr>
        <w:t>Section I</w:t>
      </w:r>
      <w:r w:rsidRPr="00260FE2">
        <w:rPr>
          <w:rFonts w:cstheme="minorHAnsi"/>
          <w:sz w:val="24"/>
          <w:szCs w:val="24"/>
          <w:lang w:val="en-GB"/>
        </w:rPr>
        <w:t xml:space="preserve"> and </w:t>
      </w:r>
      <w:r w:rsidRPr="00260FE2">
        <w:rPr>
          <w:rFonts w:cstheme="minorHAnsi"/>
          <w:b/>
          <w:bCs/>
          <w:sz w:val="24"/>
          <w:szCs w:val="24"/>
          <w:lang w:val="en-GB"/>
        </w:rPr>
        <w:t>Section II</w:t>
      </w:r>
      <w:r w:rsidRPr="00260FE2">
        <w:rPr>
          <w:rFonts w:cstheme="minorHAnsi"/>
          <w:sz w:val="24"/>
          <w:szCs w:val="24"/>
          <w:lang w:val="en-GB"/>
        </w:rPr>
        <w:t>.</w:t>
      </w:r>
    </w:p>
    <w:p w:rsidR="00C27330" w:rsidRPr="00260FE2" w:rsidRDefault="00C27330" w:rsidP="00C27330">
      <w:pPr>
        <w:tabs>
          <w:tab w:val="center" w:pos="4680"/>
          <w:tab w:val="right" w:pos="9360"/>
        </w:tabs>
        <w:spacing w:after="0" w:line="240" w:lineRule="auto"/>
        <w:rPr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 xml:space="preserve">Answer </w:t>
      </w:r>
      <w:smartTag w:uri="urn:schemas-microsoft-com:office:smarttags" w:element="stockticker">
        <w:r w:rsidRPr="00260FE2">
          <w:rPr>
            <w:rFonts w:cstheme="minorHAnsi"/>
            <w:b/>
            <w:bCs/>
            <w:sz w:val="24"/>
            <w:szCs w:val="24"/>
            <w:u w:val="single"/>
            <w:lang w:val="en-GB"/>
          </w:rPr>
          <w:t>ALL</w:t>
        </w:r>
      </w:smartTag>
      <w:r w:rsidRPr="00260FE2">
        <w:rPr>
          <w:rFonts w:cstheme="minorHAnsi"/>
          <w:sz w:val="24"/>
          <w:szCs w:val="24"/>
          <w:lang w:val="en-GB"/>
        </w:rPr>
        <w:t xml:space="preserve"> the question</w:t>
      </w:r>
      <w:sdt>
        <w:sdtPr>
          <w:rPr>
            <w:lang w:val="en-GB"/>
          </w:rPr>
          <w:id w:val="-1873448332"/>
          <w:docPartObj>
            <w:docPartGallery w:val="Watermarks"/>
            <w:docPartUnique/>
          </w:docPartObj>
        </w:sdtPr>
        <w:sdtContent/>
      </w:sdt>
    </w:p>
    <w:p w:rsidR="00C27330" w:rsidRPr="00260FE2" w:rsidRDefault="00C27330" w:rsidP="00C27330">
      <w:pPr>
        <w:numPr>
          <w:ilvl w:val="0"/>
          <w:numId w:val="16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 xml:space="preserve"> s in </w:t>
      </w:r>
      <w:r w:rsidRPr="00260FE2">
        <w:rPr>
          <w:rFonts w:cstheme="minorHAnsi"/>
          <w:b/>
          <w:bCs/>
          <w:sz w:val="24"/>
          <w:szCs w:val="24"/>
          <w:lang w:val="en-GB"/>
        </w:rPr>
        <w:t>Section I</w:t>
      </w:r>
      <w:r w:rsidRPr="00260FE2">
        <w:rPr>
          <w:rFonts w:cstheme="minorHAnsi"/>
          <w:sz w:val="24"/>
          <w:szCs w:val="24"/>
          <w:lang w:val="en-GB"/>
        </w:rPr>
        <w:t xml:space="preserve"> and </w:t>
      </w:r>
      <w:r w:rsidRPr="00260FE2">
        <w:rPr>
          <w:rFonts w:cstheme="minorHAnsi"/>
          <w:b/>
          <w:bCs/>
          <w:sz w:val="24"/>
          <w:szCs w:val="24"/>
          <w:u w:val="single"/>
          <w:lang w:val="en-GB"/>
        </w:rPr>
        <w:t>ANY FIVE</w:t>
      </w:r>
      <w:r w:rsidRPr="00260FE2">
        <w:rPr>
          <w:rFonts w:cstheme="minorHAnsi"/>
          <w:sz w:val="24"/>
          <w:szCs w:val="24"/>
          <w:lang w:val="en-GB"/>
        </w:rPr>
        <w:t xml:space="preserve"> questions from </w:t>
      </w:r>
      <w:r w:rsidRPr="00260FE2">
        <w:rPr>
          <w:rFonts w:cstheme="minorHAnsi"/>
          <w:b/>
          <w:bCs/>
          <w:sz w:val="24"/>
          <w:szCs w:val="24"/>
          <w:lang w:val="en-GB"/>
        </w:rPr>
        <w:t>Section II</w:t>
      </w:r>
      <w:r w:rsidRPr="00260FE2">
        <w:rPr>
          <w:rFonts w:cstheme="minorHAnsi"/>
          <w:sz w:val="24"/>
          <w:szCs w:val="24"/>
          <w:lang w:val="en-GB"/>
        </w:rPr>
        <w:t>.</w:t>
      </w:r>
    </w:p>
    <w:p w:rsidR="00C27330" w:rsidRPr="00260FE2" w:rsidRDefault="00C27330" w:rsidP="00C27330">
      <w:pPr>
        <w:numPr>
          <w:ilvl w:val="0"/>
          <w:numId w:val="16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>All working and answers must be written on the question paper in the spaces provided below each question.</w:t>
      </w:r>
    </w:p>
    <w:p w:rsidR="00C27330" w:rsidRPr="00260FE2" w:rsidRDefault="00C27330" w:rsidP="00C27330">
      <w:pPr>
        <w:numPr>
          <w:ilvl w:val="0"/>
          <w:numId w:val="16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>Marks may be awarded for correct working even if the answer is wrong.</w:t>
      </w:r>
    </w:p>
    <w:p w:rsidR="00C27330" w:rsidRPr="00260FE2" w:rsidRDefault="00C27330" w:rsidP="00C27330">
      <w:pPr>
        <w:numPr>
          <w:ilvl w:val="0"/>
          <w:numId w:val="16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>Negligent and slovenly work will be penalized.</w:t>
      </w:r>
    </w:p>
    <w:p w:rsidR="00C27330" w:rsidRPr="00260FE2" w:rsidRDefault="00C27330" w:rsidP="00C27330">
      <w:pPr>
        <w:numPr>
          <w:ilvl w:val="0"/>
          <w:numId w:val="16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sz w:val="24"/>
          <w:szCs w:val="24"/>
          <w:lang w:val="en-GB"/>
        </w:rPr>
        <w:t>Non-programmable silent electronic calculators and mathematical tables are allowed for use.</w:t>
      </w:r>
    </w:p>
    <w:p w:rsidR="00C27330" w:rsidRPr="00260FE2" w:rsidRDefault="00C27330" w:rsidP="00C27330">
      <w:pPr>
        <w:numPr>
          <w:ilvl w:val="0"/>
          <w:numId w:val="16"/>
        </w:numPr>
        <w:spacing w:after="100" w:afterAutospacing="1" w:line="240" w:lineRule="auto"/>
        <w:rPr>
          <w:rFonts w:cstheme="minorHAnsi"/>
          <w:sz w:val="24"/>
          <w:szCs w:val="24"/>
          <w:lang w:val="en-GB"/>
        </w:rPr>
      </w:pPr>
      <w:r w:rsidRPr="00260FE2">
        <w:rPr>
          <w:rFonts w:cstheme="minorHAnsi"/>
          <w:b/>
          <w:bCs/>
          <w:i/>
          <w:sz w:val="24"/>
          <w:szCs w:val="24"/>
          <w:lang w:val="en-GB"/>
        </w:rPr>
        <w:t>This booklet contains 17 printed pages. Please confirm that all the pages exist and are properly printed before starting the exam.</w:t>
      </w:r>
    </w:p>
    <w:p w:rsidR="00C27330" w:rsidRPr="00260FE2" w:rsidRDefault="00C27330" w:rsidP="00C27330">
      <w:pPr>
        <w:keepNext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val="en-GB"/>
        </w:rPr>
      </w:pPr>
      <w:r w:rsidRPr="00260FE2">
        <w:rPr>
          <w:rFonts w:ascii="Times New Roman" w:eastAsia="Times New Roman" w:hAnsi="Times New Roman" w:cs="Times New Roman"/>
          <w:b/>
          <w:bCs/>
          <w:sz w:val="24"/>
          <w:szCs w:val="24"/>
          <w:lang w:val="en-GB"/>
        </w:rPr>
        <w:t>For Examiner’s use only</w:t>
      </w:r>
    </w:p>
    <w:p w:rsidR="00C27330" w:rsidRPr="00260FE2" w:rsidRDefault="00C27330" w:rsidP="00C27330">
      <w:pPr>
        <w:rPr>
          <w:rFonts w:cstheme="minorHAnsi"/>
          <w:b/>
          <w:bCs/>
          <w:sz w:val="24"/>
          <w:szCs w:val="24"/>
          <w:lang w:val="en-GB"/>
        </w:rPr>
      </w:pPr>
      <w:r w:rsidRPr="00260FE2">
        <w:rPr>
          <w:rFonts w:cstheme="minorHAnsi"/>
          <w:b/>
          <w:bCs/>
          <w:sz w:val="24"/>
          <w:szCs w:val="24"/>
          <w:lang w:val="en-GB"/>
        </w:rPr>
        <w:t>Section 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50"/>
        <w:gridCol w:w="551"/>
        <w:gridCol w:w="550"/>
        <w:gridCol w:w="551"/>
        <w:gridCol w:w="550"/>
        <w:gridCol w:w="551"/>
        <w:gridCol w:w="551"/>
        <w:gridCol w:w="550"/>
        <w:gridCol w:w="551"/>
        <w:gridCol w:w="550"/>
        <w:gridCol w:w="551"/>
        <w:gridCol w:w="551"/>
        <w:gridCol w:w="550"/>
        <w:gridCol w:w="551"/>
        <w:gridCol w:w="550"/>
        <w:gridCol w:w="551"/>
        <w:gridCol w:w="725"/>
      </w:tblGrid>
      <w:tr w:rsidR="00C27330" w:rsidRPr="00260FE2" w:rsidTr="00F53F06">
        <w:trPr>
          <w:trHeight w:val="630"/>
        </w:trPr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2</w:t>
            </w: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3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4</w:t>
            </w: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5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6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7</w:t>
            </w: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8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9</w:t>
            </w: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0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1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2</w:t>
            </w: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3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4</w:t>
            </w: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5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6</w:t>
            </w: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Total</w:t>
            </w:r>
          </w:p>
        </w:tc>
      </w:tr>
      <w:tr w:rsidR="00C27330" w:rsidRPr="00260FE2" w:rsidTr="00F53F06">
        <w:trPr>
          <w:trHeight w:val="630"/>
        </w:trPr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0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51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</w:tr>
    </w:tbl>
    <w:p w:rsidR="00C27330" w:rsidRPr="00260FE2" w:rsidRDefault="00C27330" w:rsidP="00C27330">
      <w:pPr>
        <w:rPr>
          <w:rFonts w:cstheme="minorHAnsi"/>
          <w:b/>
          <w:bCs/>
          <w:sz w:val="24"/>
          <w:szCs w:val="24"/>
          <w:lang w:val="en-GB"/>
        </w:rPr>
      </w:pPr>
      <w:r w:rsidRPr="00260FE2">
        <w:rPr>
          <w:rFonts w:cstheme="minorHAnsi"/>
          <w:b/>
          <w:bCs/>
          <w:sz w:val="24"/>
          <w:szCs w:val="24"/>
          <w:lang w:val="en-GB"/>
        </w:rPr>
        <w:t>Section I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47"/>
        <w:gridCol w:w="548"/>
        <w:gridCol w:w="547"/>
        <w:gridCol w:w="548"/>
        <w:gridCol w:w="547"/>
        <w:gridCol w:w="548"/>
        <w:gridCol w:w="548"/>
        <w:gridCol w:w="547"/>
        <w:gridCol w:w="763"/>
        <w:gridCol w:w="2703"/>
        <w:gridCol w:w="1622"/>
      </w:tblGrid>
      <w:tr w:rsidR="00C27330" w:rsidRPr="00260FE2" w:rsidTr="00F53F06">
        <w:trPr>
          <w:cantSplit/>
          <w:trHeight w:val="630"/>
        </w:trPr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7</w:t>
            </w: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8</w:t>
            </w:r>
          </w:p>
        </w:tc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19</w:t>
            </w: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20</w:t>
            </w:r>
          </w:p>
        </w:tc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21</w:t>
            </w: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22</w:t>
            </w: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23</w:t>
            </w:r>
          </w:p>
        </w:tc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24</w:t>
            </w:r>
          </w:p>
        </w:tc>
        <w:tc>
          <w:tcPr>
            <w:tcW w:w="763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>Total</w:t>
            </w:r>
          </w:p>
        </w:tc>
        <w:tc>
          <w:tcPr>
            <w:tcW w:w="2703" w:type="dxa"/>
            <w:tcBorders>
              <w:top w:val="nil"/>
              <w:bottom w:val="nil"/>
              <w:right w:val="single" w:sz="4" w:space="0" w:color="auto"/>
            </w:tcBorders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1622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</w:tr>
      <w:tr w:rsidR="00C27330" w:rsidRPr="00260FE2" w:rsidTr="00F53F06">
        <w:trPr>
          <w:cantSplit/>
          <w:trHeight w:val="630"/>
        </w:trPr>
        <w:tc>
          <w:tcPr>
            <w:tcW w:w="547" w:type="dxa"/>
          </w:tcPr>
          <w:p w:rsidR="00C27330" w:rsidRPr="00260FE2" w:rsidRDefault="00EA28CC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>
              <w:rPr>
                <w:rFonts w:cstheme="minorHAnsi"/>
                <w:b/>
                <w:bCs/>
                <w:noProof/>
                <w:sz w:val="24"/>
                <w:szCs w:val="24"/>
              </w:rPr>
              <w:pict>
                <v:shape id="Text Box 61" o:spid="_x0000_s1027" type="#_x0000_t202" style="position:absolute;left:0;text-align:left;margin-left:-22.3pt;margin-top:78.4pt;width:129.75pt;height:31.3pt;z-index:25167667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" strokecolor="white">
                  <v:textbox>
                    <w:txbxContent>
                      <w:p w:rsidR="00C27330" w:rsidRPr="00A30062" w:rsidRDefault="00C27330" w:rsidP="00C27330">
                        <w:pPr>
                          <w:rPr>
                            <w:rFonts w:ascii="Copperplate Gothic Bold" w:hAnsi="Copperplate Gothic Bold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48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547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763" w:type="dxa"/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2703" w:type="dxa"/>
            <w:tcBorders>
              <w:top w:val="nil"/>
              <w:bottom w:val="nil"/>
              <w:right w:val="single" w:sz="4" w:space="0" w:color="auto"/>
            </w:tcBorders>
          </w:tcPr>
          <w:p w:rsidR="00C27330" w:rsidRPr="00260FE2" w:rsidRDefault="00EA28CC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  <w:r w:rsidRPr="00EA28CC">
              <w:rPr>
                <w:rFonts w:ascii="Times New Roman" w:eastAsia="Times New Roman" w:hAnsi="Times New Roman" w:cstheme="minorHAnsi"/>
                <w:noProof/>
                <w:sz w:val="24"/>
                <w:szCs w:val="24"/>
              </w:rPr>
              <w:pict>
                <v:shape id="Text Box 62" o:spid="_x0000_s1028" type="#_x0000_t202" style="position:absolute;left:0;text-align:left;margin-left:-86.7pt;margin-top:26.4pt;width:150pt;height:90pt;z-index:-25164083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" strokecolor="white">
                  <v:textbox>
                    <w:txbxContent>
                      <w:p w:rsidR="00C27330" w:rsidRPr="00B069A2" w:rsidRDefault="00C27330" w:rsidP="00B069A2">
                        <w:pPr>
                          <w:tabs>
                            <w:tab w:val="left" w:pos="5080"/>
                            <w:tab w:val="center" w:pos="5234"/>
                          </w:tabs>
                          <w:rPr>
                            <w:b/>
                            <w:sz w:val="20"/>
                            <w:szCs w:val="20"/>
                          </w:rPr>
                        </w:pPr>
                      </w:p>
                      <w:p w:rsidR="00C27330" w:rsidRPr="002D2DED" w:rsidRDefault="00C27330" w:rsidP="00C27330">
                        <w:pPr>
                          <w:tabs>
                            <w:tab w:val="left" w:pos="5080"/>
                            <w:tab w:val="center" w:pos="5234"/>
                          </w:tabs>
                          <w:spacing w:after="0" w:line="240" w:lineRule="auto"/>
                          <w:jc w:val="center"/>
                          <w:rPr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>Mathepatics Pp 2</w:t>
                        </w:r>
                      </w:p>
                      <w:p w:rsidR="00C27330" w:rsidRPr="002D2DED" w:rsidRDefault="00C27330" w:rsidP="00C27330">
                        <w:pPr>
                          <w:tabs>
                            <w:tab w:val="left" w:pos="5080"/>
                            <w:tab w:val="center" w:pos="5234"/>
                          </w:tabs>
                          <w:jc w:val="center"/>
                          <w:rPr>
                            <w:rFonts w:ascii="Times New Roman" w:hAnsi="Times New Roman" w:cs="Times New Roman"/>
                            <w:b/>
                            <w:bCs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>2019</w:t>
                        </w:r>
                      </w:p>
                      <w:p w:rsidR="00C27330" w:rsidRDefault="00C27330" w:rsidP="00C27330">
                        <w:pPr>
                          <w:jc w:val="center"/>
                          <w:rPr>
                            <w:b/>
                            <w:bCs/>
                          </w:rPr>
                        </w:pPr>
                      </w:p>
                      <w:p w:rsidR="00C27330" w:rsidRDefault="00C27330" w:rsidP="00C27330"/>
                    </w:txbxContent>
                  </v:textbox>
                </v:shape>
              </w:pict>
            </w:r>
            <w:r w:rsidR="00C27330" w:rsidRPr="00260FE2">
              <w:rPr>
                <w:rFonts w:cstheme="minorHAnsi"/>
                <w:b/>
                <w:bCs/>
                <w:sz w:val="24"/>
                <w:szCs w:val="24"/>
                <w:lang w:val="en-GB"/>
              </w:rPr>
              <w:t xml:space="preserve">      Grand Total %</w:t>
            </w:r>
          </w:p>
        </w:tc>
        <w:tc>
          <w:tcPr>
            <w:tcW w:w="1622" w:type="dxa"/>
            <w:vMerge/>
            <w:tcBorders>
              <w:left w:val="single" w:sz="4" w:space="0" w:color="auto"/>
            </w:tcBorders>
          </w:tcPr>
          <w:p w:rsidR="00C27330" w:rsidRPr="00260FE2" w:rsidRDefault="00C27330" w:rsidP="00F53F06">
            <w:pPr>
              <w:jc w:val="center"/>
              <w:rPr>
                <w:rFonts w:cstheme="minorHAnsi"/>
                <w:b/>
                <w:bCs/>
                <w:sz w:val="24"/>
                <w:szCs w:val="24"/>
                <w:lang w:val="en-GB"/>
              </w:rPr>
            </w:pPr>
          </w:p>
        </w:tc>
      </w:tr>
    </w:tbl>
    <w:p w:rsidR="00C27330" w:rsidRPr="00260FE2" w:rsidRDefault="00C27330" w:rsidP="00C27330">
      <w:pPr>
        <w:keepNext/>
        <w:spacing w:after="0" w:line="360" w:lineRule="auto"/>
        <w:outlineLvl w:val="4"/>
        <w:rPr>
          <w:rFonts w:eastAsia="Times New Roman" w:cs="Times New Roman"/>
          <w:b/>
          <w:bCs/>
          <w:sz w:val="24"/>
          <w:szCs w:val="24"/>
          <w:u w:val="single"/>
          <w:lang w:val="en-GB"/>
        </w:rPr>
      </w:pPr>
    </w:p>
    <w:p w:rsidR="00C27330" w:rsidRPr="00260FE2" w:rsidRDefault="00EA28CC" w:rsidP="00C27330">
      <w:pPr>
        <w:rPr>
          <w:lang w:val="en-GB"/>
        </w:rPr>
      </w:pPr>
      <w:r w:rsidRPr="00EA28CC">
        <w:rPr>
          <w:rFonts w:cstheme="minorHAnsi"/>
          <w:b/>
          <w:bCs/>
          <w:noProof/>
          <w:sz w:val="24"/>
          <w:szCs w:val="24"/>
        </w:rPr>
        <w:pict>
          <v:shape id="Text Box 63" o:spid="_x0000_s1029" type="#_x0000_t202" style="position:absolute;margin-left:206pt;margin-top:17.3pt;width:112.4pt;height:31.3pt;z-index:251677696;visibility:visible;mso-position-horizontal:right;mso-position-horizontal-relative:margin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" strokecolor="white">
            <v:textbox>
              <w:txbxContent>
                <w:p w:rsidR="00C27330" w:rsidRPr="00A30062" w:rsidRDefault="00C27330" w:rsidP="00C27330">
                  <w:pPr>
                    <w:rPr>
                      <w:rFonts w:ascii="Copperplate Gothic Bold" w:hAnsi="Copperplate Gothic Bold"/>
                      <w:sz w:val="28"/>
                      <w:szCs w:val="28"/>
                    </w:rPr>
                  </w:pPr>
                  <w:r w:rsidRPr="00A30062">
                    <w:rPr>
                      <w:rFonts w:ascii="Copperplate Gothic Bold" w:hAnsi="Copperplate Gothic Bold"/>
                      <w:sz w:val="28"/>
                      <w:szCs w:val="28"/>
                    </w:rPr>
                    <w:t>Turn over</w:t>
                  </w:r>
                </w:p>
              </w:txbxContent>
            </v:textbox>
            <w10:wrap anchorx="margin"/>
          </v:shape>
        </w:pict>
      </w:r>
    </w:p>
    <w:p w:rsidR="0033571F" w:rsidRPr="000A357D" w:rsidRDefault="0033571F" w:rsidP="0033571F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5D68F9" w:rsidRPr="000A357D" w:rsidRDefault="005D68F9" w:rsidP="005D68F9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lastRenderedPageBreak/>
        <w:t>Using logarithm tables evaluate.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5C1196">
        <w:rPr>
          <w:rFonts w:ascii="Times New Roman" w:eastAsia="Times New Roman" w:hAnsi="Times New Roman" w:cs="Times New Roman"/>
          <w:sz w:val="24"/>
          <w:szCs w:val="24"/>
        </w:rPr>
        <w:t>(3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>mks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18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.75pt;height:42pt" o:ole="">
            <v:imagedata r:id="rId5" o:title=""/>
          </v:shape>
          <o:OLEObject Type="Embed" ProgID="Equation.3" ShapeID="_x0000_i1025" DrawAspect="Content" ObjectID="_1612874500" r:id="rId6"/>
        </w:objec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2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Simply the following expression by reducing it to a simple fraction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2120" w:dyaOrig="620">
          <v:shape id="_x0000_i1026" type="#_x0000_t75" style="width:105.75pt;height:30.75pt" o:ole="">
            <v:imagedata r:id="rId7" o:title=""/>
          </v:shape>
          <o:OLEObject Type="Embed" ProgID="Equation.3" ShapeID="_x0000_i1026" DrawAspect="Content" ObjectID="_1612874501" r:id="rId8"/>
        </w:objec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F0D92" w:rsidRDefault="009F0D92">
      <w:pPr>
        <w:rPr>
          <w:rFonts w:ascii="Times New Roman" w:hAnsi="Times New Roman" w:cs="Times New Roman"/>
          <w:sz w:val="24"/>
          <w:szCs w:val="24"/>
        </w:rPr>
      </w:pPr>
    </w:p>
    <w:p w:rsidR="000A357D" w:rsidRDefault="000A357D">
      <w:pPr>
        <w:rPr>
          <w:rFonts w:ascii="Times New Roman" w:hAnsi="Times New Roman" w:cs="Times New Roman"/>
          <w:sz w:val="24"/>
          <w:szCs w:val="24"/>
        </w:rPr>
      </w:pPr>
    </w:p>
    <w:p w:rsidR="000A357D" w:rsidRDefault="000A357D">
      <w:pPr>
        <w:rPr>
          <w:rFonts w:ascii="Times New Roman" w:hAnsi="Times New Roman" w:cs="Times New Roman"/>
          <w:sz w:val="24"/>
          <w:szCs w:val="24"/>
        </w:rPr>
      </w:pPr>
    </w:p>
    <w:p w:rsidR="000A357D" w:rsidRDefault="000A357D">
      <w:pPr>
        <w:rPr>
          <w:rFonts w:ascii="Times New Roman" w:hAnsi="Times New Roman" w:cs="Times New Roman"/>
          <w:sz w:val="24"/>
          <w:szCs w:val="24"/>
        </w:rPr>
      </w:pPr>
    </w:p>
    <w:p w:rsidR="000A357D" w:rsidRDefault="000A357D">
      <w:pPr>
        <w:rPr>
          <w:rFonts w:ascii="Times New Roman" w:hAnsi="Times New Roman" w:cs="Times New Roman"/>
          <w:sz w:val="24"/>
          <w:szCs w:val="24"/>
        </w:rPr>
      </w:pPr>
    </w:p>
    <w:p w:rsidR="000A357D" w:rsidRPr="000A357D" w:rsidRDefault="000A357D">
      <w:pPr>
        <w:rPr>
          <w:rFonts w:ascii="Times New Roman" w:hAnsi="Times New Roman" w:cs="Times New Roman"/>
          <w:sz w:val="24"/>
          <w:szCs w:val="24"/>
        </w:rPr>
      </w:pPr>
    </w:p>
    <w:p w:rsidR="005D68F9" w:rsidRPr="000A357D" w:rsidRDefault="005D68F9" w:rsidP="005D68F9">
      <w:pPr>
        <w:pStyle w:val="ListParagraph"/>
        <w:numPr>
          <w:ilvl w:val="0"/>
          <w:numId w:val="3"/>
        </w:numPr>
        <w:spacing w:after="0" w:line="240" w:lineRule="auto"/>
        <w:ind w:left="90" w:firstLine="0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>Without using tables evaluate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5C1196">
        <w:rPr>
          <w:rFonts w:ascii="Times New Roman" w:eastAsia="Times New Roman" w:hAnsi="Times New Roman" w:cs="Times New Roman"/>
          <w:sz w:val="24"/>
          <w:szCs w:val="24"/>
        </w:rPr>
        <w:t>(3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>mks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  <w:u w:val="single"/>
        </w:rPr>
        <w:t>Log 147 – log 27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 xml:space="preserve">   Log 14- log 6</w:t>
      </w:r>
    </w:p>
    <w:p w:rsid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4. </w:t>
      </w:r>
      <w:r w:rsidR="005D68F9" w:rsidRPr="005D68F9">
        <w:rPr>
          <w:rFonts w:ascii="Times New Roman" w:eastAsia="Times New Roman" w:hAnsi="Times New Roman" w:cs="Times New Roman"/>
          <w:sz w:val="24"/>
          <w:szCs w:val="24"/>
        </w:rPr>
        <w:t>A hollow cylindrical object is  80 cm long. The inner radius is 3 cm and outer radius is 3.5 cm.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a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 xml:space="preserve">Calculate the volume of the material used to make this hollow object. (Take 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sym w:font="Symbol" w:char="F070"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  =3.142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2mks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b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If the density of the material used to make the hollow object is 1.5g / cm</w:t>
      </w:r>
      <w:r w:rsidRPr="005D68F9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3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, find the mass of the </w:t>
      </w:r>
      <w:r w:rsidR="00BF3D62" w:rsidRPr="005D68F9">
        <w:rPr>
          <w:rFonts w:ascii="Times New Roman" w:eastAsia="Times New Roman" w:hAnsi="Times New Roman" w:cs="Times New Roman"/>
          <w:sz w:val="24"/>
          <w:szCs w:val="24"/>
        </w:rPr>
        <w:t>material in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 kilograms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5C1196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2mks)</w:t>
      </w: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0A357D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0A357D" w:rsidRDefault="005D68F9" w:rsidP="000A357D">
      <w:pPr>
        <w:pStyle w:val="ListParagraph"/>
        <w:numPr>
          <w:ilvl w:val="0"/>
          <w:numId w:val="1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Find the </w:t>
      </w:r>
      <w:r w:rsidR="00BF3D62" w:rsidRPr="000A357D">
        <w:rPr>
          <w:rFonts w:ascii="Times New Roman" w:eastAsia="Times New Roman" w:hAnsi="Times New Roman" w:cs="Times New Roman"/>
          <w:sz w:val="24"/>
          <w:szCs w:val="24"/>
        </w:rPr>
        <w:t>Centre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 and radius of a circle whose equation is given as 3x</w:t>
      </w:r>
      <w:r w:rsidRPr="000A357D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2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 + 3y</w:t>
      </w:r>
      <w:r w:rsidRPr="000A357D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2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 + 18y – 24x – 72 = 0</w:t>
      </w:r>
    </w:p>
    <w:p w:rsidR="005D68F9" w:rsidRPr="000A357D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0A357D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0A357D" w:rsidRDefault="005D68F9" w:rsidP="000A357D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>(a) Find the first 3 terms in ascending powers of x of</w:t>
      </w:r>
      <w:r w:rsidRPr="005D68F9">
        <w:rPr>
          <w:rFonts w:eastAsia="Times New Roman"/>
          <w:position w:val="-10"/>
        </w:rPr>
        <w:object w:dxaOrig="820" w:dyaOrig="360">
          <v:shape id="_x0000_i1027" type="#_x0000_t75" style="width:41.25pt;height:18pt" o:ole="">
            <v:imagedata r:id="rId9" o:title=""/>
          </v:shape>
          <o:OLEObject Type="Embed" ProgID="Equation.3" ShapeID="_x0000_i1027" DrawAspect="Content" ObjectID="_1612874502" r:id="rId10"/>
        </w:objec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  <w:t xml:space="preserve">(2mks) </w:t>
      </w:r>
    </w:p>
    <w:p w:rsidR="005D68F9" w:rsidRPr="005D68F9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900" w:hanging="36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(b) Hence find the value of the constant K, for which the coefficient of x in the expansion of </w:t>
      </w:r>
      <w:r w:rsidRPr="005D68F9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440" w:dyaOrig="380">
          <v:shape id="_x0000_i1028" type="#_x0000_t75" style="width:1in;height:18.75pt" o:ole="">
            <v:imagedata r:id="rId11" o:title=""/>
          </v:shape>
          <o:OLEObject Type="Embed" ProgID="Equation.3" ShapeID="_x0000_i1028" DrawAspect="Content" ObjectID="_1612874503" r:id="rId12"/>
        </w:objec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is -8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5C1196">
        <w:rPr>
          <w:rFonts w:ascii="Times New Roman" w:eastAsia="Times New Roman" w:hAnsi="Times New Roman" w:cs="Times New Roman"/>
          <w:sz w:val="24"/>
          <w:szCs w:val="24"/>
        </w:rPr>
        <w:tab/>
      </w:r>
      <w:r w:rsidR="005C1196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2mks)</w:t>
      </w: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5D68F9" w:rsidP="000A357D">
      <w:pPr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Simplify </w:t>
      </w:r>
      <w:r w:rsidRPr="005D68F9">
        <w:rPr>
          <w:rFonts w:ascii="Times New Roman" w:eastAsia="Times New Roman" w:hAnsi="Times New Roman" w:cs="Times New Roman"/>
          <w:position w:val="-34"/>
          <w:sz w:val="24"/>
          <w:szCs w:val="24"/>
        </w:rPr>
        <w:object w:dxaOrig="920" w:dyaOrig="780">
          <v:shape id="_x0000_i1029" type="#_x0000_t75" style="width:45.75pt;height:39pt" o:ole="">
            <v:imagedata r:id="rId13" o:title=""/>
          </v:shape>
          <o:OLEObject Type="Embed" ProgID="Equation.3" ShapeID="_x0000_i1029" DrawAspect="Content" ObjectID="_1612874504" r:id="rId14"/>
        </w:objec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, leaving the answer in the form a + b</w:t>
      </w:r>
      <w:r w:rsidRPr="005D68F9">
        <w:rPr>
          <w:rFonts w:ascii="Times New Roman" w:eastAsia="Times New Roman" w:hAnsi="Times New Roman" w:cs="Times New Roman"/>
          <w:position w:val="-8"/>
          <w:sz w:val="24"/>
          <w:szCs w:val="24"/>
        </w:rPr>
        <w:object w:dxaOrig="360" w:dyaOrig="360">
          <v:shape id="_x0000_i1030" type="#_x0000_t75" style="width:18pt;height:18pt" o:ole="">
            <v:imagedata r:id="rId15" o:title=""/>
          </v:shape>
          <o:OLEObject Type="Embed" ProgID="Equation.3" ShapeID="_x0000_i1030" DrawAspect="Content" ObjectID="_1612874505" r:id="rId16"/>
        </w:objec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, where a, b and c are rational numbers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2mks)</w:t>
      </w:r>
    </w:p>
    <w:p w:rsidR="000A357D" w:rsidRDefault="000A357D" w:rsidP="000A357D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0A357D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0A357D" w:rsidRDefault="000A357D" w:rsidP="000A357D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0A357D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0A357D">
      <w:pPr>
        <w:numPr>
          <w:ilvl w:val="0"/>
          <w:numId w:val="12"/>
        </w:numPr>
        <w:tabs>
          <w:tab w:val="num" w:pos="54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The cost, C of water is partly constant and partly varies as the number of litres L, consumed. Mary paid ksh.128.75 for 3 litres in March and sh.136.25 for 49 litres in February. Calculate</w:t>
      </w: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(a) Charge per unit and fixed charge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1mk)</w:t>
      </w:r>
    </w:p>
    <w:p w:rsid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(b) Bill for January if she consumed 23 litres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2mks)</w:t>
      </w:r>
    </w:p>
    <w:p w:rsidR="005D68F9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0A357D" w:rsidRDefault="000A357D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0A357D">
      <w:pPr>
        <w:numPr>
          <w:ilvl w:val="0"/>
          <w:numId w:val="12"/>
        </w:numPr>
        <w:tabs>
          <w:tab w:val="num" w:pos="54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The 2</w:t>
      </w:r>
      <w:r w:rsidRPr="005D68F9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nd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, 4</w:t>
      </w:r>
      <w:r w:rsidRPr="005D68F9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th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 and 7</w:t>
      </w:r>
      <w:r w:rsidRPr="005D68F9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th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 terms of A.P are the first 3 consecutive terms of a G.P. Find:</w:t>
      </w: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(a) The common ratio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2mks)</w:t>
      </w:r>
    </w:p>
    <w:p w:rsid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(b) The sum of the first eight terms of the G.P if the common difference of the A.P is 2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2mks)</w:t>
      </w:r>
    </w:p>
    <w:p w:rsid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0A357D">
      <w:pPr>
        <w:numPr>
          <w:ilvl w:val="0"/>
          <w:numId w:val="12"/>
        </w:numPr>
        <w:tabs>
          <w:tab w:val="num" w:pos="54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 xml:space="preserve">Calculate the variance of the numbers </w:t>
      </w:r>
      <w:r w:rsidRPr="005D68F9">
        <w:rPr>
          <w:rFonts w:ascii="Times New Roman" w:eastAsia="Times New Roman" w:hAnsi="Times New Roman" w:cs="Times New Roman"/>
          <w:b/>
          <w:sz w:val="24"/>
          <w:szCs w:val="24"/>
        </w:rPr>
        <w:t>7, 8, 7, 4, 6, 9, 8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(3mks)</w:t>
      </w:r>
    </w:p>
    <w:p w:rsidR="005D68F9" w:rsidRPr="005D68F9" w:rsidRDefault="005D68F9" w:rsidP="005D68F9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C1196" w:rsidRDefault="005C1196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C1196" w:rsidRPr="000A357D" w:rsidRDefault="005C1196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0A357D" w:rsidRDefault="002E2C6E" w:rsidP="000A357D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A carrot patch is in the shape of trapezium. There are 13 carrot plants in the first row, 15 in the 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  <w:t xml:space="preserve">second row, 17 in the next and so on. If there are 47 plants in the last row, how many rows are 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  <w:t>there and how many plants?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5C1196">
        <w:rPr>
          <w:rFonts w:ascii="Times New Roman" w:eastAsia="Times New Roman" w:hAnsi="Times New Roman" w:cs="Times New Roman"/>
          <w:sz w:val="24"/>
          <w:szCs w:val="24"/>
        </w:rPr>
        <w:t>(3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>mks)</w:t>
      </w:r>
    </w:p>
    <w:p w:rsid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C1196" w:rsidRDefault="005C1196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C1196" w:rsidRDefault="005C1196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C1196" w:rsidRDefault="005C1196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2E2C6E" w:rsidRDefault="000A357D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0A357D" w:rsidRDefault="00D05E1E" w:rsidP="000A357D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Given that </w:t>
      </w:r>
      <w:r w:rsidRPr="00D05E1E">
        <w:rPr>
          <w:rFonts w:eastAsia="Times New Roman"/>
          <w:position w:val="-24"/>
        </w:rPr>
        <w:object w:dxaOrig="3540" w:dyaOrig="480">
          <v:shape id="_x0000_i1031" type="#_x0000_t75" style="width:177pt;height:24pt" o:ole="">
            <v:imagedata r:id="rId17" o:title=""/>
          </v:shape>
          <o:OLEObject Type="Embed" ProgID="Equation.3" ShapeID="_x0000_i1031" DrawAspect="Content" ObjectID="_1612874506" r:id="rId18"/>
        </w:objec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. Evaluate </w:t>
      </w:r>
      <w:r w:rsidRPr="00D05E1E">
        <w:rPr>
          <w:rFonts w:eastAsia="Times New Roman"/>
          <w:position w:val="-20"/>
        </w:rPr>
        <w:object w:dxaOrig="820" w:dyaOrig="440">
          <v:shape id="_x0000_i1032" type="#_x0000_t75" style="width:41.25pt;height:21.75pt" o:ole="">
            <v:imagedata r:id="rId19" o:title=""/>
          </v:shape>
          <o:OLEObject Type="Embed" ProgID="Equation.3" ShapeID="_x0000_i1032" DrawAspect="Content" ObjectID="_1612874507" r:id="rId20"/>
        </w:objec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="000A357D"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D05E1E" w:rsidRDefault="000A357D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0A357D" w:rsidRDefault="00D05E1E" w:rsidP="000A357D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 xml:space="preserve">Use the inverse of </w:t>
      </w:r>
      <w:r w:rsidRPr="00D05E1E">
        <w:rPr>
          <w:rFonts w:eastAsia="Times New Roman"/>
          <w:position w:val="-30"/>
        </w:rPr>
        <w:object w:dxaOrig="660" w:dyaOrig="720">
          <v:shape id="_x0000_i1033" type="#_x0000_t75" style="width:33pt;height:36pt" o:ole="">
            <v:imagedata r:id="rId21" o:title=""/>
          </v:shape>
          <o:OLEObject Type="Embed" ProgID="Equation.3" ShapeID="_x0000_i1033" DrawAspect="Content" ObjectID="_1612874508" r:id="rId22"/>
        </w:objec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>to solve the equations.</w:t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  <w:r w:rsidRPr="000A357D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5x + 3y = 4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4y + 6x = 10</w:t>
      </w:r>
    </w:p>
    <w:p w:rsid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5D68F9" w:rsidRDefault="000A357D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0A357D" w:rsidP="000A357D">
      <w:pPr>
        <w:spacing w:after="0" w:line="360" w:lineRule="auto"/>
        <w:ind w:firstLine="27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4. </w:t>
      </w:r>
      <w:r w:rsidR="004E393F" w:rsidRPr="004E393F">
        <w:rPr>
          <w:rFonts w:ascii="Times New Roman" w:eastAsia="Times New Roman" w:hAnsi="Times New Roman" w:cs="Times New Roman"/>
          <w:sz w:val="24"/>
          <w:szCs w:val="24"/>
        </w:rPr>
        <w:t xml:space="preserve">The figure below shows a line AB. </w:t>
      </w:r>
    </w:p>
    <w:p w:rsidR="004E393F" w:rsidRPr="004E393F" w:rsidRDefault="004E393F" w:rsidP="004E393F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>a)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Without using a protractor, construct a line AC such that &lt;BAC = 67.5</w:t>
      </w:r>
      <w:r w:rsidRPr="004E393F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 xml:space="preserve"> and AC = 10cm.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810000" cy="1076325"/>
            <wp:effectExtent l="0" t="0" r="0" b="952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0A357D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b)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Using line AC divide line AB into 6 equal portions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FE3696">
      <w:pPr>
        <w:pStyle w:val="ListParagraph"/>
        <w:numPr>
          <w:ilvl w:val="0"/>
          <w:numId w:val="14"/>
        </w:numPr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t>A man is twice as old as his son. 10 years ago the ratio of their ages was 5:2. Find their present age.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FE3696" w:rsidRPr="00FE3696" w:rsidRDefault="00FE3696" w:rsidP="00FE3696">
      <w:pPr>
        <w:pStyle w:val="ListParagraph"/>
        <w:ind w:left="864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t>(3mks)</w:t>
      </w:r>
    </w:p>
    <w:p w:rsidR="00FE3696" w:rsidRDefault="00FE3696" w:rsidP="00FE3696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FE3696" w:rsidRDefault="00FE3696" w:rsidP="00FE3696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FE3696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FE3696" w:rsidRDefault="00FE3696" w:rsidP="00FE3696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0A357D" w:rsidRPr="00FE3696" w:rsidRDefault="000A357D" w:rsidP="00FE369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FE3696" w:rsidRDefault="004E393F" w:rsidP="00FE3696">
      <w:pPr>
        <w:pStyle w:val="ListParagraph"/>
        <w:numPr>
          <w:ilvl w:val="0"/>
          <w:numId w:val="14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t xml:space="preserve">Evaluate </w:t>
      </w:r>
      <w:r w:rsidRPr="004E393F">
        <w:rPr>
          <w:rFonts w:eastAsia="Times New Roman"/>
          <w:position w:val="-32"/>
        </w:rPr>
        <w:object w:dxaOrig="1280" w:dyaOrig="760">
          <v:shape id="_x0000_i1034" type="#_x0000_t75" style="width:63.75pt;height:38.25pt" o:ole="">
            <v:imagedata r:id="rId24" o:title=""/>
          </v:shape>
          <o:OLEObject Type="Embed" ProgID="Equation.3" ShapeID="_x0000_i1034" DrawAspect="Content" ObjectID="_1612874509" r:id="rId25"/>
        </w:objec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0A357D" w:rsidRDefault="002E2C6E" w:rsidP="004E393F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E2C6E" w:rsidRPr="000A357D" w:rsidRDefault="002E2C6E" w:rsidP="005D68F9">
      <w:pPr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E2C6E" w:rsidRDefault="002E2C6E" w:rsidP="005D68F9">
      <w:pPr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E3696" w:rsidRDefault="00FE3696" w:rsidP="00FE3696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E3696" w:rsidRPr="00FE3696" w:rsidRDefault="00FE3696" w:rsidP="005D68F9">
      <w:pPr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:rsidR="005D68F9" w:rsidRPr="005D68F9" w:rsidRDefault="005D68F9" w:rsidP="005D68F9">
      <w:pPr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5D68F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SECTION II ( 50 MARKS)</w:t>
      </w:r>
    </w:p>
    <w:p w:rsidR="005D68F9" w:rsidRPr="005D68F9" w:rsidRDefault="005D68F9" w:rsidP="005D68F9">
      <w:pPr>
        <w:spacing w:after="0" w:line="240" w:lineRule="auto"/>
        <w:ind w:left="720" w:hanging="72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Answer ONLY FIVE questions</w:t>
      </w:r>
      <w:r w:rsidRPr="005D68F9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lastRenderedPageBreak/>
        <w:t>17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The cost of a minibus  was Sh. 950,000. It depreciated in value by 5 % per year for the first two years and by 15 % per year for the subsequent years</w:t>
      </w: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a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Calculate the value of the minibus after 5 years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 3mks)</w:t>
      </w: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b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After 5 years the minibus was sold through a dealer at 25% more than its value to Mr. X. If the dealer’s sale price was to be taken as its value after depreciation, calculate the average monthly rate of depreciation for the 5 years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7mks)</w:t>
      </w: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5D68F9" w:rsidRDefault="00FE3696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FE3696" w:rsidP="00FE36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8. </w:t>
      </w:r>
      <w:r w:rsidR="005D68F9" w:rsidRPr="005D68F9">
        <w:rPr>
          <w:rFonts w:ascii="Times New Roman" w:eastAsia="Times New Roman" w:hAnsi="Times New Roman" w:cs="Times New Roman"/>
          <w:sz w:val="24"/>
          <w:szCs w:val="24"/>
        </w:rPr>
        <w:t>A solution whose volume is 80 litres is made up of 40 % water and  60 % alcohol. When X litres of water are added, the percentage of alcohol drops to 40 %.</w:t>
      </w: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a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Find the value of x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4mks)</w:t>
      </w: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b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 xml:space="preserve">Thirty litres of water is added to the new solution. Calculate the percentage of alcohol in the </w:t>
      </w:r>
      <w:r w:rsidR="00BF3D62" w:rsidRPr="005D68F9">
        <w:rPr>
          <w:rFonts w:ascii="Times New Roman" w:eastAsia="Times New Roman" w:hAnsi="Times New Roman" w:cs="Times New Roman"/>
          <w:sz w:val="24"/>
          <w:szCs w:val="24"/>
        </w:rPr>
        <w:t>resulting solution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 2mks)</w:t>
      </w: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c)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If 5 litres of the solution in (b) above is added to 2 litres of the original solution</w:t>
      </w:r>
    </w:p>
    <w:p w:rsidR="005D68F9" w:rsidRPr="005D68F9" w:rsidRDefault="005D68F9" w:rsidP="005D68F9">
      <w:pPr>
        <w:spacing w:after="0" w:line="240" w:lineRule="auto"/>
        <w:ind w:left="1440" w:hanging="72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 xml:space="preserve">Calculate in the simplest form, the ratio of water to that of alcohol in the resulting </w:t>
      </w:r>
    </w:p>
    <w:p w:rsidR="005D68F9" w:rsidRPr="005D68F9" w:rsidRDefault="005D68F9" w:rsidP="005D68F9">
      <w:pPr>
        <w:spacing w:after="0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  <w:r w:rsidRPr="005D68F9">
        <w:rPr>
          <w:rFonts w:ascii="Times New Roman" w:eastAsia="Times New Roman" w:hAnsi="Times New Roman" w:cs="Times New Roman"/>
          <w:sz w:val="24"/>
          <w:szCs w:val="24"/>
        </w:rPr>
        <w:t>Solution.</w:t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</w:r>
      <w:r w:rsidRPr="005D68F9">
        <w:rPr>
          <w:rFonts w:ascii="Times New Roman" w:eastAsia="Times New Roman" w:hAnsi="Times New Roman" w:cs="Times New Roman"/>
          <w:sz w:val="24"/>
          <w:szCs w:val="24"/>
        </w:rPr>
        <w:tab/>
        <w:t>(4mks)</w:t>
      </w: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5D68F9" w:rsidRDefault="00FE3696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FE3696" w:rsidRDefault="002E2C6E" w:rsidP="00FE3696">
      <w:pPr>
        <w:pStyle w:val="ListParagraph"/>
        <w:numPr>
          <w:ilvl w:val="0"/>
          <w:numId w:val="15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t>P varies directly as the square of Q and inversely as R.</w:t>
      </w: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(a) If Q increases by 5% and R decreases by 10%, find the percentage change in P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>(5mks)</w:t>
      </w: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FE369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1080" w:hanging="36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(b) Given that P=2 when R=5 and Q=4, find the positive value of Q when P=4.5cm and R=5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 xml:space="preserve">   (5mks)</w:t>
      </w: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2E2C6E" w:rsidRDefault="00FE3696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FE3696">
      <w:pPr>
        <w:numPr>
          <w:ilvl w:val="0"/>
          <w:numId w:val="15"/>
        </w:numPr>
        <w:tabs>
          <w:tab w:val="num" w:pos="450"/>
        </w:tabs>
        <w:spacing w:after="0" w:line="360" w:lineRule="auto"/>
        <w:ind w:left="45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lastRenderedPageBreak/>
        <w:t>A circular board has eight equal sectors marked on it. When the arrow on the spinner is spun, it is equally likely to stop in any of the sectors marked 1 to 8, as shown in the diagram below. The spinner is spun once.</w:t>
      </w:r>
    </w:p>
    <w:p w:rsidR="002E2C6E" w:rsidRPr="002E2C6E" w:rsidRDefault="002E2C6E" w:rsidP="002E2C6E">
      <w:pPr>
        <w:spacing w:after="0" w:line="360" w:lineRule="auto"/>
        <w:ind w:left="36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EA28CC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group id="Group 7" o:spid="_x0000_s1030" style="position:absolute;left:0;text-align:left;margin-left:181.15pt;margin-top:0;width:2in;height:2in;z-index:251667456" coordorigin="3168,864" coordsize="2880,28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">
            <v:group id="Group 8" o:spid="_x0000_s1031" style="position:absolute;left:3168;top:864;width:2880;height:2880" coordorigin="3168,864" coordsize="2880,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<v:oval id="Oval 9" o:spid="_x0000_s1032" style="position:absolute;left:3168;top:864;width:2880;height:28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"/>
              <v:line id="Line 10" o:spid="_x0000_s1033" style="position:absolute;visibility:visible" from="4608,864" to="4608,3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QuIxgAAANs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X+jlFxlAL/8AAAD//wMAUEsBAi0AFAAGAAgAAAAhANvh9svuAAAAhQEAABMAAAAAAAAA&#10;AAAAAAAAAAAAAFtDb250ZW50X1R5cGVzXS54bWxQSwECLQAUAAYACAAAACEAWvQsW78AAAAVAQAA&#10;CwAAAAAAAAAAAAAAAAAfAQAAX3JlbHMvLnJlbHNQSwECLQAUAAYACAAAACEAuyELiMYAAADbAAAA&#10;DwAAAAAAAAAAAAAAAAAHAgAAZHJzL2Rvd25yZXYueG1sUEsFBgAAAAADAAMAtwAAAPoCAAAAAA==&#10;"/>
              <v:line id="Line 11" o:spid="_x0000_s1034" style="position:absolute;visibility:visible" from="3168,2304" to="6048,2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<v:line id="Line 12" o:spid="_x0000_s1035" style="position:absolute;flip:y;visibility:visible" from="3528,1404" to="5688,3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"/>
              <v:line id="Line 13" o:spid="_x0000_s1036" style="position:absolute;visibility:visible" from="3604,1319" to="5584,3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</v:group>
            <v:shape id="Text Box 14" o:spid="_x0000_s1037" type="#_x0000_t202" style="position:absolute;left:3348;top:176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<v:textbox>
                <w:txbxContent>
                  <w:p w:rsidR="002E2C6E" w:rsidRPr="00D61F14" w:rsidRDefault="002E2C6E" w:rsidP="002E2C6E">
                    <w:pPr>
                      <w:rPr>
                        <w:sz w:val="18"/>
                      </w:rPr>
                    </w:pPr>
                    <w:r w:rsidRPr="00D61F14">
                      <w:rPr>
                        <w:sz w:val="18"/>
                      </w:rPr>
                      <w:t>8</w:t>
                    </w:r>
                  </w:p>
                </w:txbxContent>
              </v:textbox>
            </v:shape>
            <v:shape id="Text Box 15" o:spid="_x0000_s1038" type="#_x0000_t202" style="position:absolute;left:3348;top:248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" filled="f" stroked="f">
              <v:textbox>
                <w:txbxContent>
                  <w:p w:rsidR="002E2C6E" w:rsidRPr="007C37E4" w:rsidRDefault="002E2C6E" w:rsidP="002E2C6E">
                    <w:r w:rsidRPr="007C37E4">
                      <w:t>7</w:t>
                    </w:r>
                  </w:p>
                </w:txbxContent>
              </v:textbox>
            </v:shape>
            <v:shape id="Text Box 16" o:spid="_x0000_s1039" type="#_x0000_t202" style="position:absolute;left:4068;top:302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" filled="f" stroked="f">
              <v:textbox>
                <w:txbxContent>
                  <w:p w:rsidR="002E2C6E" w:rsidRPr="007C37E4" w:rsidRDefault="002E2C6E" w:rsidP="002E2C6E">
                    <w:pPr>
                      <w:rPr>
                        <w:sz w:val="18"/>
                      </w:rPr>
                    </w:pPr>
                    <w:r w:rsidRPr="007C37E4">
                      <w:rPr>
                        <w:sz w:val="18"/>
                      </w:rPr>
                      <w:t>6</w:t>
                    </w:r>
                  </w:p>
                </w:txbxContent>
              </v:textbox>
            </v:shape>
            <v:shape id="Text Box 17" o:spid="_x0000_s1040" type="#_x0000_t202" style="position:absolute;left:5328;top:248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<v:textbox>
                <w:txbxContent>
                  <w:p w:rsidR="002E2C6E" w:rsidRPr="007C37E4" w:rsidRDefault="002E2C6E" w:rsidP="002E2C6E">
                    <w:pPr>
                      <w:rPr>
                        <w:sz w:val="20"/>
                      </w:rPr>
                    </w:pPr>
                    <w:r w:rsidRPr="007C37E4">
                      <w:rPr>
                        <w:sz w:val="20"/>
                      </w:rPr>
                      <w:t>4</w:t>
                    </w:r>
                  </w:p>
                </w:txbxContent>
              </v:textbox>
            </v:shape>
            <v:shape id="Text Box 18" o:spid="_x0000_s1041" type="#_x0000_t202" style="position:absolute;left:4788;top:302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" filled="f" stroked="f">
              <v:textbox>
                <w:txbxContent>
                  <w:p w:rsidR="002E2C6E" w:rsidRPr="007C37E4" w:rsidRDefault="002E2C6E" w:rsidP="002E2C6E">
                    <w:pPr>
                      <w:rPr>
                        <w:sz w:val="18"/>
                      </w:rPr>
                    </w:pPr>
                    <w:r w:rsidRPr="007C37E4">
                      <w:rPr>
                        <w:sz w:val="18"/>
                      </w:rPr>
                      <w:t>5</w:t>
                    </w:r>
                  </w:p>
                </w:txbxContent>
              </v:textbox>
            </v:shape>
            <v:shape id="Text Box 19" o:spid="_x0000_s1042" type="#_x0000_t202" style="position:absolute;left:5328;top:1783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7B9E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tanL+kHyPUdAAD//wMAUEsBAi0AFAAGAAgAAAAhANvh9svuAAAAhQEAABMAAAAAAAAAAAAAAAAA&#10;AAAAAFtDb250ZW50X1R5cGVzXS54bWxQSwECLQAUAAYACAAAACEAWvQsW78AAAAVAQAACwAAAAAA&#10;AAAAAAAAAAAfAQAAX3JlbHMvLnJlbHNQSwECLQAUAAYACAAAACEAkuwfRMAAAADbAAAADwAAAAAA&#10;AAAAAAAAAAAHAgAAZHJzL2Rvd25yZXYueG1sUEsFBgAAAAADAAMAtwAAAPQCAAAAAA==&#10;" filled="f" stroked="f">
              <v:textbox>
                <w:txbxContent>
                  <w:p w:rsidR="002E2C6E" w:rsidRPr="00D61F14" w:rsidRDefault="002E2C6E" w:rsidP="002E2C6E">
                    <w:pPr>
                      <w:rPr>
                        <w:sz w:val="18"/>
                      </w:rPr>
                    </w:pPr>
                    <w:r w:rsidRPr="00D61F14">
                      <w:rPr>
                        <w:sz w:val="18"/>
                      </w:rPr>
                      <w:t>3</w:t>
                    </w:r>
                  </w:p>
                </w:txbxContent>
              </v:textbox>
            </v:shape>
            <v:shape id="Text Box 20" o:spid="_x0000_s1043" type="#_x0000_t202" style="position:absolute;left:4788;top:122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" filled="f" stroked="f">
              <v:textbox>
                <w:txbxContent>
                  <w:p w:rsidR="002E2C6E" w:rsidRPr="00192B4A" w:rsidRDefault="002E2C6E" w:rsidP="002E2C6E">
                    <w:pPr>
                      <w:rPr>
                        <w:sz w:val="10"/>
                      </w:rPr>
                    </w:pPr>
                    <w:r w:rsidRPr="00192B4A">
                      <w:rPr>
                        <w:sz w:val="18"/>
                      </w:rPr>
                      <w:t>2</w:t>
                    </w:r>
                  </w:p>
                </w:txbxContent>
              </v:textbox>
            </v:shape>
            <v:shape id="Text Box 21" o:spid="_x0000_s1044" type="#_x0000_t202" style="position:absolute;left:4068;top:122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<v:textbox>
                <w:txbxContent>
                  <w:p w:rsidR="002E2C6E" w:rsidRPr="007C37E4" w:rsidRDefault="002E2C6E" w:rsidP="002E2C6E">
                    <w:pPr>
                      <w:rPr>
                        <w:sz w:val="20"/>
                      </w:rPr>
                    </w:pPr>
                    <w:r w:rsidRPr="007C37E4"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</v:group>
        </w:pict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2E2C6E" w:rsidRPr="002E2C6E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FE3696">
      <w:pPr>
        <w:numPr>
          <w:ilvl w:val="1"/>
          <w:numId w:val="15"/>
        </w:numPr>
        <w:tabs>
          <w:tab w:val="num" w:pos="108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What is the probability that the score will be</w:t>
      </w:r>
    </w:p>
    <w:p w:rsidR="002E2C6E" w:rsidRPr="002E2C6E" w:rsidRDefault="002E2C6E" w:rsidP="002E2C6E">
      <w:pPr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 xml:space="preserve">A square number                                     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2mks)</w:t>
      </w: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2E2C6E" w:rsidRDefault="00FE3696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A prime number, or more than six, or both?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>(2mks)</w:t>
      </w: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2E2C6E" w:rsidRDefault="00FE3696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FE3696">
      <w:pPr>
        <w:numPr>
          <w:ilvl w:val="1"/>
          <w:numId w:val="15"/>
        </w:numPr>
        <w:tabs>
          <w:tab w:val="num" w:pos="108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When the spinner is spun twice, find the probability that:</w:t>
      </w:r>
    </w:p>
    <w:p w:rsidR="002E2C6E" w:rsidRPr="002E2C6E" w:rsidRDefault="002E2C6E" w:rsidP="002E2C6E">
      <w:pPr>
        <w:numPr>
          <w:ilvl w:val="0"/>
          <w:numId w:val="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The sum of two scores will be 8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>(3mks)</w:t>
      </w: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numPr>
          <w:ilvl w:val="0"/>
          <w:numId w:val="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>The difference of the two scores will be 3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1D4A23" w:rsidP="001D4A23">
      <w:pPr>
        <w:tabs>
          <w:tab w:val="left" w:pos="804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EA28CC" w:rsidP="00FE3696">
      <w:pPr>
        <w:numPr>
          <w:ilvl w:val="0"/>
          <w:numId w:val="15"/>
        </w:numPr>
        <w:tabs>
          <w:tab w:val="num" w:pos="450"/>
        </w:tabs>
        <w:spacing w:after="0" w:line="360" w:lineRule="auto"/>
        <w:ind w:left="45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pict>
          <v:group id="Group 23" o:spid="_x0000_s1045" style="position:absolute;left:0;text-align:left;margin-left:1in;margin-top:6.5pt;width:279pt;height:136.4pt;z-index:251669504" coordorigin="2448,994" coordsize="5580,27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">
            <v:group id="_x0000_s1046" style="position:absolute;left:2448;top:994;width:5580;height:2728" coordorigin="2448,9485" coordsize="5580,27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<v:group id="Group 24" o:spid="_x0000_s1047" style="position:absolute;left:2448;top:9485;width:5040;height:2671" coordorigin="2448,9485" coordsize="5040,26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group id="Group 25" o:spid="_x0000_s1048" style="position:absolute;left:2808;top:9684;width:4320;height:2160" coordorigin="2808,9684" coordsize="432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v:line id="Line 26" o:spid="_x0000_s1049" style="position:absolute;visibility:visible" from="7128,9684" to="7128,10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pFlB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+qRZQcYAAADbAAAA&#10;DwAAAAAAAAAAAAAAAAAHAgAAZHJzL2Rvd25yZXYueG1sUEsFBgAAAAADAAMAtwAAAPoCAAAAAA==&#10;"/>
                  <v:group id="Group 27" o:spid="_x0000_s1050" style="position:absolute;left:2808;top:9684;width:4320;height:2160" coordorigin="2808,9684" coordsize="432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<v:line id="Line 28" o:spid="_x0000_s1051" style="position:absolute;visibility:visible" from="2808,10584" to="2808,11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"/>
                    <v:group id="Group 29" o:spid="_x0000_s1052" style="position:absolute;left:2808;top:9684;width:4320;height:2160" coordorigin="2808,9684" coordsize="4320,2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    <v:shapetype id="_x0000_t7" coordsize="21600,21600" o:spt="7" adj="5400" path="m@0,l,21600@1,21600,21600,xe">
                        <v:stroke joinstyle="miter"/>
                        <v:formulas>
                          <v:f eqn="val #0"/>
                          <v:f eqn="sum width 0 #0"/>
                          <v:f eqn="prod #0 1 2"/>
                          <v:f eqn="sum width 0 @2"/>
                          <v:f eqn="mid #0 width"/>
                          <v:f eqn="mid @1 0"/>
                          <v:f eqn="prod height width #0"/>
                          <v:f eqn="prod @6 1 2"/>
                          <v:f eqn="sum height 0 @7"/>
                          <v:f eqn="prod width 1 2"/>
                          <v:f eqn="sum #0 0 @9"/>
                          <v:f eqn="if @10 @8 0"/>
                          <v:f eqn="if @10 @7 height"/>
                        </v:formulas>
                        <v:path gradientshapeok="t" o:connecttype="custom" o:connectlocs="@4,0;10800,@11;@3,10800;@5,21600;10800,@12;@2,10800" textboxrect="1800,1800,19800,19800;8100,8100,13500,13500;10800,10800,10800,10800"/>
                        <v:handles>
                          <v:h position="#0,topLeft" xrange="0,21600"/>
                        </v:handles>
                      </v:shapetype>
                      <v:shape id="AutoShape 30" o:spid="_x0000_s1053" type="#_x0000_t7" style="position:absolute;left:2808;top:9684;width:4320;height:9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" filled="f"/>
                      <v:line id="Line 31" o:spid="_x0000_s1054" style="position:absolute;visibility:visible" from="3888,9684" to="3888,10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ONVxAAAANsAAAAPAAAAZHJzL2Rvd25yZXYueG1sRI9fa8Iw&#10;FMXfhX2HcAd703QO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HO041XEAAAA2wAAAA8A&#10;AAAAAAAAAAAAAAAABwIAAGRycy9kb3ducmV2LnhtbFBLBQYAAAAAAwADALcAAAD4AgAAAAA=&#10;">
                        <v:stroke dashstyle="dash"/>
                      </v:line>
                      <v:line id="Line 32" o:spid="_x0000_s1055" style="position:absolute;visibility:visible" from="6048,10584" to="6048,11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"/>
                      <v:line id="Line 33" o:spid="_x0000_s1056" style="position:absolute;visibility:visible" from="2808,11844" to="6048,11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1Hr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j69R68YAAADbAAAA&#10;DwAAAAAAAAAAAAAAAAAHAgAAZHJzL2Rvd25yZXYueG1sUEsFBgAAAAADAAMAtwAAAPoCAAAAAA==&#10;"/>
                      <v:line id="Line 34" o:spid="_x0000_s1057" style="position:absolute;visibility:visible" from="3888,10944" to="7128,10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">
                        <v:stroke dashstyle="dash"/>
                      </v:line>
                      <v:line id="Line 35" o:spid="_x0000_s1058" style="position:absolute;flip:y;visibility:visible" from="6048,10944" to="7128,11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"/>
                      <v:line id="Line 36" o:spid="_x0000_s1059" style="position:absolute;flip:y;visibility:visible" from="2808,10944" to="3888,11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">
                        <v:stroke dashstyle="dash"/>
                      </v:line>
                    </v:group>
                  </v:group>
                </v:group>
                <v:shape id="Text Box 37" o:spid="_x0000_s1060" type="#_x0000_t202" style="position:absolute;left:3386;top:9485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8"/>
                          </w:rPr>
                        </w:pPr>
                        <w:r w:rsidRPr="00623C99">
                          <w:rPr>
                            <w:sz w:val="18"/>
                          </w:rPr>
                          <w:t>E</w:t>
                        </w:r>
                      </w:p>
                    </w:txbxContent>
                  </v:textbox>
                </v:shape>
                <v:shape id="Text Box 38" o:spid="_x0000_s1061" type="#_x0000_t202" style="position:absolute;left:3481;top:10707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yAE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" filled="f" stroked="f">
                  <v:textbox>
                    <w:txbxContent>
                      <w:p w:rsidR="002E2C6E" w:rsidRPr="00D46C59" w:rsidRDefault="002E2C6E" w:rsidP="002E2C6E">
                        <w:pPr>
                          <w:rPr>
                            <w:sz w:val="18"/>
                          </w:rPr>
                        </w:pPr>
                        <w:r w:rsidRPr="00D46C59">
                          <w:rPr>
                            <w:sz w:val="18"/>
                          </w:rPr>
                          <w:t>D</w:t>
                        </w:r>
                      </w:p>
                    </w:txbxContent>
                  </v:textbox>
                </v:shape>
                <v:shape id="Text Box 39" o:spid="_x0000_s1062" type="#_x0000_t202" style="position:absolute;left:2448;top:1040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/rk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6&#10;+CX+ALn6BwAA//8DAFBLAQItABQABgAIAAAAIQDb4fbL7gAAAIUBAAATAAAAAAAAAAAAAAAAAAAA&#10;AABbQ29udGVudF9UeXBlc10ueG1sUEsBAi0AFAAGAAgAAAAhAFr0LFu/AAAAFQEAAAsAAAAAAAAA&#10;AAAAAAAAHwEAAF9yZWxzLy5yZWxzUEsBAi0AFAAGAAgAAAAhAE8z+uS+AAAA2wAAAA8AAAAAAAAA&#10;AAAAAAAABwIAAGRycy9kb3ducmV2LnhtbFBLBQYAAAAAAwADALcAAADyAgAAAAA=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20"/>
                          </w:rPr>
                        </w:pPr>
                        <w:r w:rsidRPr="00623C99">
                          <w:rPr>
                            <w:sz w:val="20"/>
                          </w:rPr>
                          <w:t>F</w:t>
                        </w:r>
                      </w:p>
                    </w:txbxContent>
                  </v:textbox>
                </v:shape>
                <v:shape id="Text Box 40" o:spid="_x0000_s1063" type="#_x0000_t202" style="position:absolute;left:6001;top:10461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8"/>
                          </w:rPr>
                        </w:pPr>
                        <w:r w:rsidRPr="00623C99">
                          <w:rPr>
                            <w:sz w:val="18"/>
                          </w:rPr>
                          <w:t>G</w:t>
                        </w:r>
                      </w:p>
                    </w:txbxContent>
                  </v:textbox>
                </v:shape>
                <v:shape id="Text Box 41" o:spid="_x0000_s1064" type="#_x0000_t202" style="position:absolute;left:7128;top:9504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8"/>
                          </w:rPr>
                        </w:pPr>
                        <w:r w:rsidRPr="00623C99">
                          <w:rPr>
                            <w:sz w:val="18"/>
                          </w:rPr>
                          <w:t>H</w:t>
                        </w:r>
                      </w:p>
                    </w:txbxContent>
                  </v:textbox>
                </v:shape>
                <v:shape id="Text Box 42" o:spid="_x0000_s1065" type="#_x0000_t202" style="position:absolute;left:7071;top:10811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WST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bAqPL/EHyOwXAAD//wMAUEsBAi0AFAAGAAgAAAAhANvh9svuAAAAhQEAABMAAAAAAAAAAAAA&#10;AAAAAAAAAFtDb250ZW50X1R5cGVzXS54bWxQSwECLQAUAAYACAAAACEAWvQsW78AAAAVAQAACwAA&#10;AAAAAAAAAAAAAAAfAQAAX3JlbHMvLnJlbHNQSwECLQAUAAYACAAAACEAv+Fkk8MAAADbAAAADwAA&#10;AAAAAAAAAAAAAAAHAgAAZHJzL2Rvd25yZXYueG1sUEsFBgAAAAADAAMAtwAAAPcCAAAAAA==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6"/>
                          </w:rPr>
                        </w:pPr>
                        <w:r w:rsidRPr="00623C99">
                          <w:rPr>
                            <w:sz w:val="16"/>
                          </w:rPr>
                          <w:t>C</w:t>
                        </w:r>
                      </w:p>
                    </w:txbxContent>
                  </v:textbox>
                </v:shape>
                <v:shape id="Text Box 43" o:spid="_x0000_s1066" type="#_x0000_t202" style="position:absolute;left:2448;top:11711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20"/>
                          </w:rPr>
                        </w:pPr>
                        <w:r w:rsidRPr="00623C99">
                          <w:rPr>
                            <w:sz w:val="20"/>
                          </w:rPr>
                          <w:t>A</w:t>
                        </w:r>
                      </w:p>
                    </w:txbxContent>
                  </v:textbox>
                </v:shape>
                <v:shape id="Text Box 44" o:spid="_x0000_s1067" type="#_x0000_t202" style="position:absolute;left:5972;top:11796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Fl8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bDKoXrl/gD5PYfAAD//wMAUEsBAi0AFAAGAAgAAAAhANvh9svuAAAAhQEAABMAAAAAAAAAAAAA&#10;AAAAAAAAAFtDb250ZW50X1R5cGVzXS54bWxQSwECLQAUAAYACAAAACEAWvQsW78AAAAVAQAACwAA&#10;AAAAAAAAAAAAAAAfAQAAX3JlbHMvLnJlbHNQSwECLQAUAAYACAAAACEAX0RZfMMAAADbAAAADwAA&#10;AAAAAAAAAAAAAAAHAgAAZHJzL2Rvd25yZXYueG1sUEsFBgAAAAADAAMAtwAAAPcCAAAAAA==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8"/>
                          </w:rPr>
                        </w:pPr>
                        <w:r w:rsidRPr="00623C99">
                          <w:rPr>
                            <w:sz w:val="18"/>
                          </w:rPr>
                          <w:t>B</w:t>
                        </w:r>
                      </w:p>
                    </w:txbxContent>
                  </v:textbox>
                </v:shape>
                <v:shape id="Text Box 45" o:spid="_x0000_s1068" type="#_x0000_t202" style="position:absolute;left:6512;top:10006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8"/>
                          </w:rPr>
                        </w:pPr>
                        <w:r w:rsidRPr="00623C99">
                          <w:rPr>
                            <w:sz w:val="18"/>
                          </w:rPr>
                          <w:t>M</w:t>
                        </w:r>
                      </w:p>
                    </w:txbxContent>
                  </v:textbox>
                </v:shape>
                <v:shape id="Text Box 46" o:spid="_x0000_s1069" type="#_x0000_t202" style="position:absolute;left:6493;top:11238;width:36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mKQ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+Qx/X+IPkNkvAAAA//8DAFBLAQItABQABgAIAAAAIQDb4fbL7gAAAIUBAAATAAAAAAAAAAAA&#10;AAAAAAAAAABbQ29udGVudF9UeXBlc10ueG1sUEsBAi0AFAAGAAgAAAAhAFr0LFu/AAAAFQEAAAsA&#10;AAAAAAAAAAAAAAAAHwEAAF9yZWxzLy5yZWxzUEsBAi0AFAAGAAgAAAAhAMDaYpDEAAAA2wAAAA8A&#10;AAAAAAAAAAAAAAAABwIAAGRycy9kb3ducmV2LnhtbFBLBQYAAAAAAwADALcAAAD4AgAAAAA=&#10;" filled="f" stroked="f">
                  <v:textbox>
                    <w:txbxContent>
                      <w:p w:rsidR="002E2C6E" w:rsidRPr="00623C99" w:rsidRDefault="002E2C6E" w:rsidP="002E2C6E">
                        <w:pPr>
                          <w:rPr>
                            <w:sz w:val="18"/>
                          </w:rPr>
                        </w:pPr>
                        <w:r w:rsidRPr="00623C99">
                          <w:rPr>
                            <w:sz w:val="18"/>
                          </w:rPr>
                          <w:t>N</w:t>
                        </w:r>
                      </w:p>
                    </w:txbxContent>
                  </v:textbox>
                </v:shape>
              </v:group>
              <v:shape id="Text Box 47" o:spid="_x0000_s1070" type="#_x0000_t202" style="position:absolute;left:3888;top:11853;width:90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fbi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Y&#10;+CX+ALn6BwAA//8DAFBLAQItABQABgAIAAAAIQDb4fbL7gAAAIUBAAATAAAAAAAAAAAAAAAAAAAA&#10;AABbQ29udGVudF9UeXBlc10ueG1sUEsBAi0AFAAGAAgAAAAhAFr0LFu/AAAAFQEAAAsAAAAAAAAA&#10;AAAAAAAAHwEAAF9yZWxzLy5yZWxzUEsBAi0AFAAGAAgAAAAhALFF9uK+AAAA2wAAAA8AAAAAAAAA&#10;AAAAAAAABwIAAGRycy9kb3ducmV2LnhtbFBLBQYAAAAAAwADALcAAADyAgAAAAA=&#10;" filled="f" stroked="f">
                <v:textbox>
                  <w:txbxContent>
                    <w:p w:rsidR="002E2C6E" w:rsidRPr="00623C99" w:rsidRDefault="002E2C6E" w:rsidP="002E2C6E">
                      <w:pPr>
                        <w:rPr>
                          <w:sz w:val="18"/>
                        </w:rPr>
                      </w:pPr>
                      <w:r w:rsidRPr="00623C99">
                        <w:rPr>
                          <w:sz w:val="18"/>
                        </w:rPr>
                        <w:t>24 cm</w:t>
                      </w:r>
                    </w:p>
                  </w:txbxContent>
                </v:textbox>
              </v:shape>
              <v:shape id="Text Box 48" o:spid="_x0000_s1071" type="#_x0000_t202" style="position:absolute;left:6692;top:11408;width:90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" filled="f" stroked="f">
                <v:textbox>
                  <w:txbxContent>
                    <w:p w:rsidR="002E2C6E" w:rsidRPr="00623C99" w:rsidRDefault="002E2C6E" w:rsidP="002E2C6E">
                      <w:pPr>
                        <w:rPr>
                          <w:sz w:val="18"/>
                        </w:rPr>
                      </w:pPr>
                      <w:r w:rsidRPr="00623C99">
                        <w:rPr>
                          <w:sz w:val="18"/>
                        </w:rPr>
                        <w:t>7 cm</w:t>
                      </w:r>
                    </w:p>
                  </w:txbxContent>
                </v:textbox>
              </v:shape>
              <v:shape id="Text Box 49" o:spid="_x0000_s1072" type="#_x0000_t202" style="position:absolute;left:7128;top:10044;width:900;height:3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mw5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X1&#10;8Uv8AXLxAgAA//8DAFBLAQItABQABgAIAAAAIQDb4fbL7gAAAIUBAAATAAAAAAAAAAAAAAAAAAAA&#10;AABbQ29udGVudF9UeXBlc10ueG1sUEsBAi0AFAAGAAgAAAAhAFr0LFu/AAAAFQEAAAsAAAAAAAAA&#10;AAAAAAAAHwEAAF9yZWxzLy5yZWxzUEsBAi0AFAAGAAgAAAAhAMrqbDm+AAAA2wAAAA8AAAAAAAAA&#10;AAAAAAAABwIAAGRycy9kb3ducmV2LnhtbFBLBQYAAAAAAwADALcAAADyAgAAAAA=&#10;" filled="f" stroked="f">
                <v:textbox>
                  <w:txbxContent>
                    <w:p w:rsidR="002E2C6E" w:rsidRPr="00623C99" w:rsidRDefault="002E2C6E" w:rsidP="002E2C6E">
                      <w:pPr>
                        <w:rPr>
                          <w:sz w:val="18"/>
                        </w:rPr>
                      </w:pPr>
                      <w:r w:rsidRPr="00623C99">
                        <w:rPr>
                          <w:sz w:val="18"/>
                        </w:rPr>
                        <w:t>5 cm</w:t>
                      </w:r>
                    </w:p>
                  </w:txbxContent>
                </v:textbox>
              </v:shape>
            </v:group>
            <v:oval id="Oval 50" o:spid="_x0000_s1073" style="position:absolute;left:6483;top:1607;width:143;height:14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" fillcolor="black" stroked="f" strokecolor="#f2f2f2" strokeweight="3pt">
              <v:shadow on="t" color="#7f7f7f" opacity=".5" offset="1pt"/>
            </v:oval>
            <v:oval id="Oval 51" o:spid="_x0000_s1074" style="position:absolute;left:6476;top:2835;width:143;height:14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" fillcolor="black" stroked="f" strokecolor="#f2f2f2" strokeweight="3pt">
              <v:shadow on="t" color="#7f7f7f" opacity=".5" offset="1pt"/>
            </v:oval>
          </v:group>
        </w:pict>
      </w:r>
    </w:p>
    <w:p w:rsidR="002E2C6E" w:rsidRPr="002E2C6E" w:rsidRDefault="002E2C6E" w:rsidP="002E2C6E">
      <w:pPr>
        <w:spacing w:after="0" w:line="360" w:lineRule="auto"/>
        <w:ind w:left="36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 xml:space="preserve">The figure above shows a cuboid in which AB = 24cm, BC = 7cm and CH = 5cm. M and N are the mid points of GH and BC respectively. </w:t>
      </w: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a) Find the length of AC, AH and EM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4mks)</w:t>
      </w: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b) Find the angle between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i) AH and FH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4mks)</w:t>
      </w: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ii) The line MD and the plane ABCD</w:t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</w:r>
      <w:r w:rsidRPr="002E2C6E">
        <w:rPr>
          <w:rFonts w:ascii="Times New Roman" w:eastAsia="Times New Roman" w:hAnsi="Times New Roman" w:cs="Times New Roman"/>
          <w:sz w:val="24"/>
          <w:szCs w:val="24"/>
        </w:rPr>
        <w:tab/>
        <w:t>(2mks)</w:t>
      </w:r>
    </w:p>
    <w:p w:rsidR="002E2C6E" w:rsidRPr="002E2C6E" w:rsidRDefault="002E2C6E" w:rsidP="002E2C6E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sz w:val="24"/>
          <w:szCs w:val="24"/>
        </w:rPr>
      </w:pPr>
    </w:p>
    <w:p w:rsidR="002E2C6E" w:rsidRPr="002E2C6E" w:rsidRDefault="002E2C6E" w:rsidP="002E2C6E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5D68F9" w:rsidP="005D68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FE3696" w:rsidRDefault="00D05E1E" w:rsidP="00FE3696">
      <w:pPr>
        <w:pStyle w:val="ListParagraph"/>
        <w:numPr>
          <w:ilvl w:val="0"/>
          <w:numId w:val="15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t>(a) Complete the table below for y = sin (2x – 30</w:t>
      </w:r>
      <w:r w:rsidRPr="00FE3696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 xml:space="preserve">) and y = 2 cos x in the range -180 </w:t>
      </w:r>
      <w:r w:rsidRPr="00D05E1E">
        <w:rPr>
          <w:rFonts w:eastAsia="Times New Roman"/>
        </w:rPr>
        <w:sym w:font="Symbol" w:char="F0A3"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 xml:space="preserve"> x </w:t>
      </w:r>
      <w:r w:rsidRPr="00D05E1E">
        <w:rPr>
          <w:rFonts w:eastAsia="Times New Roman"/>
        </w:rPr>
        <w:sym w:font="Symbol" w:char="F0A3"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 xml:space="preserve"> 180.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</w:r>
      <w:r w:rsidRPr="00FE3696">
        <w:rPr>
          <w:rFonts w:ascii="Times New Roman" w:eastAsia="Times New Roman" w:hAnsi="Times New Roman" w:cs="Times New Roman"/>
          <w:sz w:val="24"/>
          <w:szCs w:val="24"/>
        </w:rPr>
        <w:tab/>
        <w:t>(2mks)</w:t>
      </w:r>
    </w:p>
    <w:tbl>
      <w:tblPr>
        <w:tblStyle w:val="TableGrid"/>
        <w:tblW w:w="10548" w:type="dxa"/>
        <w:tblLook w:val="01E0"/>
      </w:tblPr>
      <w:tblGrid>
        <w:gridCol w:w="1260"/>
        <w:gridCol w:w="765"/>
        <w:gridCol w:w="720"/>
        <w:gridCol w:w="720"/>
        <w:gridCol w:w="648"/>
        <w:gridCol w:w="747"/>
        <w:gridCol w:w="756"/>
        <w:gridCol w:w="702"/>
        <w:gridCol w:w="702"/>
        <w:gridCol w:w="666"/>
        <w:gridCol w:w="684"/>
        <w:gridCol w:w="711"/>
        <w:gridCol w:w="720"/>
        <w:gridCol w:w="747"/>
      </w:tblGrid>
      <w:tr w:rsidR="00D05E1E" w:rsidRPr="00D05E1E" w:rsidTr="00BA1EAD">
        <w:tc>
          <w:tcPr>
            <w:tcW w:w="126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x</w:t>
            </w:r>
            <w:r w:rsidRPr="00D05E1E">
              <w:rPr>
                <w:rFonts w:eastAsia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765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80</w:t>
            </w: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50</w:t>
            </w: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20</w:t>
            </w:r>
          </w:p>
        </w:tc>
        <w:tc>
          <w:tcPr>
            <w:tcW w:w="648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90</w:t>
            </w:r>
          </w:p>
        </w:tc>
        <w:tc>
          <w:tcPr>
            <w:tcW w:w="747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60</w:t>
            </w:r>
          </w:p>
        </w:tc>
        <w:tc>
          <w:tcPr>
            <w:tcW w:w="756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30</w:t>
            </w:r>
          </w:p>
        </w:tc>
        <w:tc>
          <w:tcPr>
            <w:tcW w:w="702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0</w:t>
            </w:r>
          </w:p>
        </w:tc>
        <w:tc>
          <w:tcPr>
            <w:tcW w:w="702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30</w:t>
            </w:r>
          </w:p>
        </w:tc>
        <w:tc>
          <w:tcPr>
            <w:tcW w:w="666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60</w:t>
            </w:r>
          </w:p>
        </w:tc>
        <w:tc>
          <w:tcPr>
            <w:tcW w:w="684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90</w:t>
            </w:r>
          </w:p>
        </w:tc>
        <w:tc>
          <w:tcPr>
            <w:tcW w:w="711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120</w:t>
            </w: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150</w:t>
            </w:r>
          </w:p>
        </w:tc>
        <w:tc>
          <w:tcPr>
            <w:tcW w:w="747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180</w:t>
            </w:r>
          </w:p>
        </w:tc>
      </w:tr>
      <w:tr w:rsidR="00D05E1E" w:rsidRPr="00D05E1E" w:rsidTr="00BA1EAD">
        <w:tc>
          <w:tcPr>
            <w:tcW w:w="126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lastRenderedPageBreak/>
              <w:t>Sin(2x-30)</w:t>
            </w:r>
          </w:p>
        </w:tc>
        <w:tc>
          <w:tcPr>
            <w:tcW w:w="765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1.00</w:t>
            </w:r>
          </w:p>
        </w:tc>
        <w:tc>
          <w:tcPr>
            <w:tcW w:w="648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0.5</w:t>
            </w:r>
          </w:p>
        </w:tc>
        <w:tc>
          <w:tcPr>
            <w:tcW w:w="747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0.50</w:t>
            </w:r>
          </w:p>
        </w:tc>
        <w:tc>
          <w:tcPr>
            <w:tcW w:w="756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02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02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666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1.00</w:t>
            </w:r>
          </w:p>
        </w:tc>
        <w:tc>
          <w:tcPr>
            <w:tcW w:w="684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0.5</w:t>
            </w:r>
          </w:p>
        </w:tc>
        <w:tc>
          <w:tcPr>
            <w:tcW w:w="711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.00</w:t>
            </w:r>
          </w:p>
        </w:tc>
        <w:tc>
          <w:tcPr>
            <w:tcW w:w="747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0.50</w:t>
            </w:r>
          </w:p>
        </w:tc>
      </w:tr>
      <w:tr w:rsidR="00D05E1E" w:rsidRPr="00D05E1E" w:rsidTr="00BA1EAD">
        <w:tc>
          <w:tcPr>
            <w:tcW w:w="126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2cos x</w:t>
            </w:r>
          </w:p>
        </w:tc>
        <w:tc>
          <w:tcPr>
            <w:tcW w:w="765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2.00</w:t>
            </w: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.73</w:t>
            </w: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.00</w:t>
            </w:r>
          </w:p>
        </w:tc>
        <w:tc>
          <w:tcPr>
            <w:tcW w:w="648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47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56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02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2.00</w:t>
            </w:r>
          </w:p>
        </w:tc>
        <w:tc>
          <w:tcPr>
            <w:tcW w:w="702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666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684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0.00</w:t>
            </w:r>
          </w:p>
        </w:tc>
        <w:tc>
          <w:tcPr>
            <w:tcW w:w="711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  <w:r w:rsidRPr="00D05E1E">
              <w:rPr>
                <w:rFonts w:eastAsia="Times New Roman"/>
                <w:sz w:val="24"/>
                <w:szCs w:val="24"/>
              </w:rPr>
              <w:t>-1.73</w:t>
            </w:r>
          </w:p>
        </w:tc>
        <w:tc>
          <w:tcPr>
            <w:tcW w:w="747" w:type="dxa"/>
          </w:tcPr>
          <w:p w:rsidR="00D05E1E" w:rsidRPr="00D05E1E" w:rsidRDefault="00D05E1E" w:rsidP="00D05E1E">
            <w:pPr>
              <w:spacing w:after="0" w:line="360" w:lineRule="auto"/>
              <w:rPr>
                <w:rFonts w:eastAsia="Times New Roman"/>
                <w:sz w:val="24"/>
                <w:szCs w:val="24"/>
              </w:rPr>
            </w:pPr>
          </w:p>
        </w:tc>
      </w:tr>
    </w:tbl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 xml:space="preserve">(b) On the grid provided, plot on the same axes the graphs of y = sin (2x – 30) and y = 2cos x </w:t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using the values above in (a)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Scale : 1cm to 30</w:t>
      </w:r>
      <w:r w:rsidRPr="00D05E1E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D05E1E">
        <w:rPr>
          <w:rFonts w:ascii="Times New Roman" w:eastAsia="Times New Roman" w:hAnsi="Times New Roman" w:cs="Times New Roman"/>
          <w:sz w:val="24"/>
          <w:szCs w:val="24"/>
        </w:rPr>
        <w:t xml:space="preserve"> on the horizontal axis</w:t>
      </w:r>
    </w:p>
    <w:p w:rsidR="00D05E1E" w:rsidRPr="00D05E1E" w:rsidRDefault="00EA28CC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076" type="#_x0000_t75" style="position:absolute;margin-left:27pt;margin-top:15.55pt;width:468pt;height:557.85pt;z-index:251671552">
            <v:imagedata r:id="rId26" o:title="" croptop="12597f" cropbottom="6f"/>
          </v:shape>
          <o:OLEObject Type="Embed" ProgID="Visio.Drawing.5" ShapeID="_x0000_s1076" DrawAspect="Content" ObjectID="_1612874510" r:id="rId27"/>
        </w:pict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  <w:t>2cm to 1 unit on the y – axis.</w:t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="00D05E1E" w:rsidRPr="00D05E1E">
        <w:rPr>
          <w:rFonts w:ascii="Times New Roman" w:eastAsia="Times New Roman" w:hAnsi="Times New Roman" w:cs="Times New Roman"/>
          <w:sz w:val="24"/>
          <w:szCs w:val="24"/>
        </w:rPr>
        <w:tab/>
        <w:t>(5mks)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Pr="00D05E1E">
        <w:rPr>
          <w:rFonts w:ascii="Times New Roman" w:eastAsia="Times New Roman" w:hAnsi="Times New Roman" w:cs="Times New Roman"/>
          <w:sz w:val="24"/>
          <w:szCs w:val="24"/>
        </w:rPr>
        <w:lastRenderedPageBreak/>
        <w:tab/>
        <w:t xml:space="preserve">(c) Use your graph above to solve 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Sin (2x – 30) = 2 cos x</w:t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(1mk)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(d) Find the amplitude and period of the curve y = sin (2x – 30).</w:t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</w:r>
      <w:r w:rsidRPr="00D05E1E">
        <w:rPr>
          <w:rFonts w:ascii="Times New Roman" w:eastAsia="Times New Roman" w:hAnsi="Times New Roman" w:cs="Times New Roman"/>
          <w:sz w:val="24"/>
          <w:szCs w:val="24"/>
        </w:rPr>
        <w:tab/>
        <w:t>(2mks)</w:t>
      </w: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5E1E" w:rsidRPr="00D05E1E" w:rsidRDefault="00D05E1E" w:rsidP="00D05E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D68F9" w:rsidRPr="005D68F9" w:rsidRDefault="00D05E1E" w:rsidP="00D05E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A357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4E393F" w:rsidRPr="00FE3696" w:rsidRDefault="004E393F" w:rsidP="00FE3696">
      <w:pPr>
        <w:pStyle w:val="ListParagraph"/>
        <w:numPr>
          <w:ilvl w:val="0"/>
          <w:numId w:val="15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lastRenderedPageBreak/>
        <w:t>Towns Q(0</w:t>
      </w:r>
      <w:r w:rsidRPr="00FE3696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>, 35</w:t>
      </w:r>
      <w:r w:rsidRPr="00FE3696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>W) and R(55</w:t>
      </w:r>
      <w:r w:rsidRPr="00FE3696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>N, 35</w:t>
      </w:r>
      <w:r w:rsidRPr="00FE3696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</w:t>
      </w:r>
      <w:r w:rsidRPr="00FE3696">
        <w:rPr>
          <w:rFonts w:ascii="Times New Roman" w:eastAsia="Times New Roman" w:hAnsi="Times New Roman" w:cs="Times New Roman"/>
          <w:sz w:val="24"/>
          <w:szCs w:val="24"/>
        </w:rPr>
        <w:t>E) are on the surface of the earth. On a Monday at 1300h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 xml:space="preserve">Local time, two aircrafts A and B each flying at 250 knots start simulteneously from R to Q. A 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 xml:space="preserve">flies westwards to the longitude of Q then Southwards to Q. B flies Southwards to the latitude of </w:t>
      </w:r>
    </w:p>
    <w:p w:rsidR="004E393F" w:rsidRPr="000A357D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Q then Westwards to Q. Calculate each planes landing time at Q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(10mks)</w:t>
      </w:r>
    </w:p>
    <w:p w:rsid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E3696" w:rsidRPr="000A357D" w:rsidRDefault="00FE3696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FE3696" w:rsidRDefault="004E393F" w:rsidP="00FE3696">
      <w:pPr>
        <w:pStyle w:val="ListParagraph"/>
        <w:numPr>
          <w:ilvl w:val="0"/>
          <w:numId w:val="15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E369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A doctor advised a patient to take tablets and capsules each day to provide for Vitamin 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 xml:space="preserve">requirements. The patient is required to have at least 7 units of vitamin A and at least 60 units of 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 xml:space="preserve">Vitamins B everyday. Each tablet has one unit of Vitamin A and 5 units of Vitamin B. Each 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 xml:space="preserve">capsule has one unit of Vitamin A and 12 units of Vitamin B. Each tablet costs Ksh.1 and each 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>capsule costs Ksh.2. The patient purchases x tablets and y capsules everyday.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a)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Write down four inequalities which must be satisfied by x and y.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(3mks)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b)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Represent the inequalities graphically and hence determine the number of tablets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 xml:space="preserve">and the number of capsules he should buy in order to make the total cost </w:t>
      </w: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>a minimum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(6mks)</w:t>
      </w: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c)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State the minimum cost</w:t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</w:r>
      <w:r w:rsidRPr="004E393F">
        <w:rPr>
          <w:rFonts w:ascii="Times New Roman" w:eastAsia="Times New Roman" w:hAnsi="Times New Roman" w:cs="Times New Roman"/>
          <w:sz w:val="24"/>
          <w:szCs w:val="24"/>
        </w:rPr>
        <w:tab/>
        <w:t>(1mk)</w:t>
      </w: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E393F" w:rsidRPr="004E393F" w:rsidRDefault="004E393F" w:rsidP="004E393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sectPr w:rsidR="004E393F" w:rsidRPr="004E393F" w:rsidSect="0033571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E7383"/>
    <w:multiLevelType w:val="hybridMultilevel"/>
    <w:tmpl w:val="6194F6AE"/>
    <w:lvl w:ilvl="0" w:tplc="0409000F">
      <w:start w:val="2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AE31F2"/>
    <w:multiLevelType w:val="hybridMultilevel"/>
    <w:tmpl w:val="6DE6A3DE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8E29CB"/>
    <w:multiLevelType w:val="hybridMultilevel"/>
    <w:tmpl w:val="1C3A629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FB0943"/>
    <w:multiLevelType w:val="hybridMultilevel"/>
    <w:tmpl w:val="AE509FE2"/>
    <w:lvl w:ilvl="0" w:tplc="754AF9B8">
      <w:start w:val="1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EED7285"/>
    <w:multiLevelType w:val="hybridMultilevel"/>
    <w:tmpl w:val="4DD09A2C"/>
    <w:lvl w:ilvl="0" w:tplc="0409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90C2DB92">
      <w:start w:val="1"/>
      <w:numFmt w:val="lowerLetter"/>
      <w:lvlText w:val="(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6C4E7244">
      <w:start w:val="2"/>
      <w:numFmt w:val="lowerRoman"/>
      <w:lvlText w:val="(%3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9506076"/>
    <w:multiLevelType w:val="hybridMultilevel"/>
    <w:tmpl w:val="80C206C8"/>
    <w:lvl w:ilvl="0" w:tplc="B2CCCD24">
      <w:start w:val="1"/>
      <w:numFmt w:val="lowerLetter"/>
      <w:lvlText w:val="(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>
    <w:nsid w:val="397904CD"/>
    <w:multiLevelType w:val="hybridMultilevel"/>
    <w:tmpl w:val="C9B237A8"/>
    <w:lvl w:ilvl="0" w:tplc="6F382B12">
      <w:start w:val="1"/>
      <w:numFmt w:val="lowerRoman"/>
      <w:lvlText w:val="%1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1" w:tplc="B128F22C">
      <w:start w:val="1"/>
      <w:numFmt w:val="lowerLetter"/>
      <w:lvlText w:val="(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B8D5DFF"/>
    <w:multiLevelType w:val="hybridMultilevel"/>
    <w:tmpl w:val="84F05CA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D5F29FF"/>
    <w:multiLevelType w:val="hybridMultilevel"/>
    <w:tmpl w:val="84F05CA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2BD5365"/>
    <w:multiLevelType w:val="hybridMultilevel"/>
    <w:tmpl w:val="1C1E260C"/>
    <w:lvl w:ilvl="0" w:tplc="6F382B12">
      <w:start w:val="1"/>
      <w:numFmt w:val="lowerRoman"/>
      <w:lvlText w:val="%1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1" w:tplc="F9F83B6A">
      <w:start w:val="1"/>
      <w:numFmt w:val="lowerRoman"/>
      <w:lvlText w:val="(%2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2C85EE6"/>
    <w:multiLevelType w:val="hybridMultilevel"/>
    <w:tmpl w:val="D450A93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7086633"/>
    <w:multiLevelType w:val="hybridMultilevel"/>
    <w:tmpl w:val="C7CA40C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E624C44">
      <w:start w:val="1"/>
      <w:numFmt w:val="lowerRoman"/>
      <w:lvlText w:val="(%3)"/>
      <w:lvlJc w:val="left"/>
      <w:pPr>
        <w:ind w:left="30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D9B26F6"/>
    <w:multiLevelType w:val="hybridMultilevel"/>
    <w:tmpl w:val="10167624"/>
    <w:lvl w:ilvl="0" w:tplc="0409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61A058E"/>
    <w:multiLevelType w:val="hybridMultilevel"/>
    <w:tmpl w:val="C8D2CB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346811"/>
    <w:multiLevelType w:val="hybridMultilevel"/>
    <w:tmpl w:val="B9C8C9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27358C"/>
    <w:multiLevelType w:val="hybridMultilevel"/>
    <w:tmpl w:val="F0B870B2"/>
    <w:lvl w:ilvl="0" w:tplc="0409000F">
      <w:start w:val="1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4"/>
  </w:num>
  <w:num w:numId="3">
    <w:abstractNumId w:val="2"/>
  </w:num>
  <w:num w:numId="4">
    <w:abstractNumId w:val="1"/>
  </w:num>
  <w:num w:numId="5">
    <w:abstractNumId w:val="4"/>
  </w:num>
  <w:num w:numId="6">
    <w:abstractNumId w:val="9"/>
  </w:num>
  <w:num w:numId="7">
    <w:abstractNumId w:val="6"/>
  </w:num>
  <w:num w:numId="8">
    <w:abstractNumId w:val="11"/>
  </w:num>
  <w:num w:numId="9">
    <w:abstractNumId w:val="13"/>
  </w:num>
  <w:num w:numId="10">
    <w:abstractNumId w:val="5"/>
  </w:num>
  <w:num w:numId="11">
    <w:abstractNumId w:val="0"/>
  </w:num>
  <w:num w:numId="12">
    <w:abstractNumId w:val="10"/>
  </w:num>
  <w:num w:numId="13">
    <w:abstractNumId w:val="3"/>
  </w:num>
  <w:num w:numId="14">
    <w:abstractNumId w:val="12"/>
  </w:num>
  <w:num w:numId="15">
    <w:abstractNumId w:val="15"/>
  </w:num>
  <w:num w:numId="1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33571F"/>
    <w:rsid w:val="000205F4"/>
    <w:rsid w:val="000A357D"/>
    <w:rsid w:val="000E626B"/>
    <w:rsid w:val="001D4A23"/>
    <w:rsid w:val="002E2C6E"/>
    <w:rsid w:val="0033571F"/>
    <w:rsid w:val="004E393F"/>
    <w:rsid w:val="005C1196"/>
    <w:rsid w:val="005D68F9"/>
    <w:rsid w:val="00753223"/>
    <w:rsid w:val="007A61C4"/>
    <w:rsid w:val="00927B80"/>
    <w:rsid w:val="009F0D92"/>
    <w:rsid w:val="00B069A2"/>
    <w:rsid w:val="00BF3D62"/>
    <w:rsid w:val="00C27330"/>
    <w:rsid w:val="00C56499"/>
    <w:rsid w:val="00D05E1E"/>
    <w:rsid w:val="00EA28CC"/>
    <w:rsid w:val="00FE369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ockticker"/>
  <w:shapeDefaults>
    <o:shapedefaults v:ext="edit" spidmax="3074"/>
    <o:shapelayout v:ext="edit">
      <o:idmap v:ext="edit" data="1"/>
      <o:rules v:ext="edit">
        <o:r id="V:Rule3" type="connector" idref="#Straight Arrow Connector 58"/>
        <o:r id="V:Rule4" type="connector" idref="#Straight Arrow Connector 5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571F"/>
    <w:pPr>
      <w:spacing w:after="200" w:line="276" w:lineRule="auto"/>
    </w:pPr>
    <w:rPr>
      <w:rFonts w:eastAsiaTheme="minorEastAsia"/>
    </w:rPr>
  </w:style>
  <w:style w:type="paragraph" w:styleId="Heading2">
    <w:name w:val="heading 2"/>
    <w:basedOn w:val="Normal"/>
    <w:next w:val="Normal"/>
    <w:link w:val="Heading2Char"/>
    <w:qFormat/>
    <w:rsid w:val="0033571F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sz w:val="24"/>
      <w:szCs w:val="24"/>
      <w:u w:val="single"/>
    </w:rPr>
  </w:style>
  <w:style w:type="paragraph" w:styleId="Heading3">
    <w:name w:val="heading 3"/>
    <w:basedOn w:val="Normal"/>
    <w:next w:val="Normal"/>
    <w:link w:val="Heading3Char"/>
    <w:qFormat/>
    <w:rsid w:val="0033571F"/>
    <w:pPr>
      <w:keepNext/>
      <w:spacing w:after="0" w:line="240" w:lineRule="auto"/>
      <w:outlineLvl w:val="2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3571F"/>
    <w:rPr>
      <w:rFonts w:ascii="Times New Roman" w:eastAsia="Times New Roman" w:hAnsi="Times New Roman" w:cs="Times New Roman"/>
      <w:b/>
      <w:bCs/>
      <w:sz w:val="24"/>
      <w:szCs w:val="24"/>
      <w:u w:val="single"/>
    </w:rPr>
  </w:style>
  <w:style w:type="character" w:customStyle="1" w:styleId="Heading3Char">
    <w:name w:val="Heading 3 Char"/>
    <w:basedOn w:val="DefaultParagraphFont"/>
    <w:link w:val="Heading3"/>
    <w:rsid w:val="0033571F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ListParagraph">
    <w:name w:val="List Paragraph"/>
    <w:basedOn w:val="Normal"/>
    <w:uiPriority w:val="34"/>
    <w:qFormat/>
    <w:rsid w:val="0033571F"/>
    <w:pPr>
      <w:ind w:left="720"/>
      <w:contextualSpacing/>
    </w:pPr>
  </w:style>
  <w:style w:type="table" w:styleId="TableGrid">
    <w:name w:val="Table Grid"/>
    <w:basedOn w:val="TableNormal"/>
    <w:rsid w:val="00D05E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1D4A23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1D4A23"/>
    <w:rPr>
      <w:rFonts w:ascii="Calibri" w:eastAsia="Calibri" w:hAnsi="Calibri" w:cs="Times New Roman"/>
    </w:rPr>
  </w:style>
  <w:style w:type="paragraph" w:styleId="NormalWeb">
    <w:name w:val="Normal (Web)"/>
    <w:basedOn w:val="Normal"/>
    <w:uiPriority w:val="99"/>
    <w:semiHidden/>
    <w:unhideWhenUsed/>
    <w:rsid w:val="00C27330"/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69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69A2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1184</Words>
  <Characters>675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Comp-10</cp:lastModifiedBy>
  <cp:revision>8</cp:revision>
  <dcterms:created xsi:type="dcterms:W3CDTF">2018-12-18T06:41:00Z</dcterms:created>
  <dcterms:modified xsi:type="dcterms:W3CDTF">2019-02-28T12:55:00Z</dcterms:modified>
</cp:coreProperties>
</file>